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41F4" w:rsidRPr="001A41F4" w:rsidRDefault="001A41F4" w:rsidP="001A41F4">
      <w:pPr>
        <w:pStyle w:val="Default"/>
        <w:jc w:val="center"/>
        <w:rPr>
          <w:rFonts w:ascii="Times New Roman" w:hAnsi="Times New Roman" w:cs="Times New Roman"/>
          <w:b/>
          <w:bCs/>
          <w:sz w:val="44"/>
          <w:szCs w:val="44"/>
        </w:rPr>
      </w:pPr>
      <w:r w:rsidRPr="001A41F4">
        <w:rPr>
          <w:rFonts w:ascii="Times New Roman" w:hAnsi="Times New Roman" w:cs="Times New Roman"/>
          <w:b/>
          <w:bCs/>
          <w:noProof/>
          <w:sz w:val="44"/>
          <w:szCs w:val="44"/>
          <w:lang w:eastAsia="pl-PL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281305</wp:posOffset>
            </wp:positionH>
            <wp:positionV relativeFrom="paragraph">
              <wp:posOffset>-4445</wp:posOffset>
            </wp:positionV>
            <wp:extent cx="5215255" cy="6800850"/>
            <wp:effectExtent l="19050" t="0" r="4445" b="0"/>
            <wp:wrapNone/>
            <wp:docPr id="2" name="Obraz 0" descr="Logo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2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15255" cy="68008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1A41F4">
        <w:rPr>
          <w:rFonts w:ascii="Times New Roman" w:hAnsi="Times New Roman" w:cs="Times New Roman"/>
          <w:b/>
          <w:bCs/>
          <w:sz w:val="44"/>
          <w:szCs w:val="44"/>
        </w:rPr>
        <w:t>Wojskowa Akademia Techniczna im. Jarosława Dąbrowskiego</w:t>
      </w:r>
    </w:p>
    <w:p w:rsidR="001A41F4" w:rsidRPr="001A41F4" w:rsidRDefault="001A41F4" w:rsidP="001A41F4">
      <w:pPr>
        <w:pStyle w:val="Default"/>
        <w:jc w:val="center"/>
        <w:rPr>
          <w:rFonts w:ascii="Times New Roman" w:hAnsi="Times New Roman" w:cs="Times New Roman"/>
          <w:sz w:val="44"/>
          <w:szCs w:val="44"/>
        </w:rPr>
      </w:pPr>
    </w:p>
    <w:p w:rsidR="001A41F4" w:rsidRPr="001A41F4" w:rsidRDefault="001A41F4" w:rsidP="001A41F4">
      <w:pPr>
        <w:pStyle w:val="Default"/>
        <w:jc w:val="center"/>
        <w:rPr>
          <w:rFonts w:ascii="Times New Roman" w:hAnsi="Times New Roman" w:cs="Times New Roman"/>
          <w:sz w:val="32"/>
          <w:szCs w:val="32"/>
        </w:rPr>
      </w:pPr>
      <w:r w:rsidRPr="001A41F4">
        <w:rPr>
          <w:rFonts w:ascii="Times New Roman" w:hAnsi="Times New Roman" w:cs="Times New Roman"/>
          <w:b/>
          <w:bCs/>
          <w:sz w:val="32"/>
          <w:szCs w:val="32"/>
        </w:rPr>
        <w:t>Bazy danych</w:t>
      </w:r>
    </w:p>
    <w:p w:rsidR="001A41F4" w:rsidRPr="001A41F4" w:rsidRDefault="001A41F4" w:rsidP="001A41F4">
      <w:pPr>
        <w:pStyle w:val="Default"/>
        <w:jc w:val="center"/>
        <w:rPr>
          <w:rFonts w:ascii="Times New Roman" w:hAnsi="Times New Roman" w:cs="Times New Roman"/>
          <w:sz w:val="32"/>
          <w:szCs w:val="32"/>
        </w:rPr>
      </w:pPr>
      <w:r w:rsidRPr="001A41F4">
        <w:rPr>
          <w:rFonts w:ascii="Times New Roman" w:hAnsi="Times New Roman" w:cs="Times New Roman"/>
          <w:sz w:val="32"/>
          <w:szCs w:val="32"/>
        </w:rPr>
        <w:t xml:space="preserve">Prowadzący przedmiot: </w:t>
      </w:r>
      <w:r w:rsidR="00C130F9">
        <w:rPr>
          <w:rFonts w:ascii="Times New Roman" w:hAnsi="Times New Roman" w:cs="Times New Roman"/>
          <w:sz w:val="32"/>
          <w:szCs w:val="32"/>
        </w:rPr>
        <w:t>dr inż. Robert Waszkowski</w:t>
      </w:r>
    </w:p>
    <w:p w:rsidR="001A41F4" w:rsidRPr="001A41F4" w:rsidRDefault="001A41F4" w:rsidP="001A41F4">
      <w:pPr>
        <w:pStyle w:val="Default"/>
        <w:jc w:val="center"/>
        <w:rPr>
          <w:rFonts w:ascii="Times New Roman" w:hAnsi="Times New Roman" w:cs="Times New Roman"/>
          <w:sz w:val="32"/>
          <w:szCs w:val="32"/>
        </w:rPr>
      </w:pPr>
    </w:p>
    <w:p w:rsidR="001A41F4" w:rsidRPr="001A41F4" w:rsidRDefault="001A41F4" w:rsidP="001A41F4">
      <w:pPr>
        <w:pStyle w:val="Default"/>
        <w:jc w:val="center"/>
        <w:rPr>
          <w:rFonts w:ascii="Times New Roman" w:hAnsi="Times New Roman" w:cs="Times New Roman"/>
          <w:sz w:val="23"/>
          <w:szCs w:val="23"/>
        </w:rPr>
      </w:pPr>
      <w:r w:rsidRPr="001A41F4">
        <w:rPr>
          <w:rFonts w:ascii="Times New Roman" w:hAnsi="Times New Roman" w:cs="Times New Roman"/>
          <w:b/>
          <w:bCs/>
          <w:sz w:val="23"/>
          <w:szCs w:val="23"/>
        </w:rPr>
        <w:t>Sprawozdanie z projektu przeprowadzonego w ramach ćwiczeń laboratoryjnych</w:t>
      </w:r>
    </w:p>
    <w:p w:rsidR="001A41F4" w:rsidRPr="001A41F4" w:rsidRDefault="001A41F4" w:rsidP="001A41F4">
      <w:pPr>
        <w:jc w:val="center"/>
        <w:rPr>
          <w:rFonts w:ascii="Times New Roman" w:hAnsi="Times New Roman" w:cs="Times New Roman"/>
          <w:i/>
          <w:iCs/>
          <w:sz w:val="23"/>
          <w:szCs w:val="23"/>
        </w:rPr>
      </w:pPr>
      <w:r w:rsidRPr="001A41F4">
        <w:rPr>
          <w:rFonts w:ascii="Times New Roman" w:hAnsi="Times New Roman" w:cs="Times New Roman"/>
          <w:i/>
          <w:iCs/>
          <w:sz w:val="23"/>
          <w:szCs w:val="23"/>
        </w:rPr>
        <w:t>"Przychodnia lekarska“</w:t>
      </w:r>
    </w:p>
    <w:p w:rsidR="001A41F4" w:rsidRPr="001A41F4" w:rsidRDefault="001A41F4" w:rsidP="001A41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Cs w:val="24"/>
        </w:rPr>
      </w:pPr>
    </w:p>
    <w:p w:rsidR="001A41F4" w:rsidRPr="001A41F4" w:rsidRDefault="001A41F4" w:rsidP="001A41F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30"/>
          <w:szCs w:val="30"/>
        </w:rPr>
      </w:pPr>
      <w:r w:rsidRPr="001A41F4">
        <w:rPr>
          <w:rFonts w:ascii="Times New Roman" w:hAnsi="Times New Roman" w:cs="Times New Roman"/>
          <w:b/>
          <w:bCs/>
          <w:color w:val="000000"/>
          <w:sz w:val="30"/>
          <w:szCs w:val="30"/>
        </w:rPr>
        <w:t>Michał Cywiński</w:t>
      </w:r>
    </w:p>
    <w:p w:rsidR="001A41F4" w:rsidRPr="001A41F4" w:rsidRDefault="001A41F4" w:rsidP="001A41F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</w:rPr>
      </w:pPr>
      <w:r w:rsidRPr="001A41F4">
        <w:rPr>
          <w:rFonts w:ascii="Times New Roman" w:hAnsi="Times New Roman" w:cs="Times New Roman"/>
          <w:color w:val="000000"/>
        </w:rPr>
        <w:t>grupa studencka I2X4S1</w:t>
      </w:r>
    </w:p>
    <w:p w:rsidR="001A41F4" w:rsidRPr="001A41F4" w:rsidRDefault="001A41F4" w:rsidP="001A41F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0"/>
          <w:szCs w:val="20"/>
        </w:rPr>
      </w:pPr>
      <w:r w:rsidRPr="001A41F4">
        <w:rPr>
          <w:rFonts w:ascii="Times New Roman" w:hAnsi="Times New Roman" w:cs="Times New Roman"/>
          <w:color w:val="000000"/>
          <w:sz w:val="20"/>
          <w:szCs w:val="20"/>
        </w:rPr>
        <w:t>Wydział Cybernetyki, Wojskowa Akademia Techniczna ul. Kaliskiego 2, 00-908 Warszawa</w:t>
      </w:r>
    </w:p>
    <w:p w:rsidR="001A41F4" w:rsidRPr="001A41F4" w:rsidRDefault="001A41F4" w:rsidP="001A41F4">
      <w:pPr>
        <w:pStyle w:val="Klasycznynagwek"/>
        <w:ind w:left="0"/>
        <w:jc w:val="center"/>
        <w:rPr>
          <w:b w:val="0"/>
          <w:i/>
          <w:iCs/>
          <w:color w:val="000000"/>
          <w:sz w:val="27"/>
          <w:szCs w:val="27"/>
        </w:rPr>
      </w:pPr>
      <w:bookmarkStart w:id="0" w:name="_Toc353055822"/>
      <w:r w:rsidRPr="001A41F4">
        <w:rPr>
          <w:b w:val="0"/>
          <w:i/>
          <w:iCs/>
          <w:color w:val="000000"/>
          <w:sz w:val="27"/>
          <w:szCs w:val="27"/>
        </w:rPr>
        <w:t>Warszawa 201</w:t>
      </w:r>
      <w:bookmarkEnd w:id="0"/>
      <w:r>
        <w:rPr>
          <w:b w:val="0"/>
          <w:i/>
          <w:iCs/>
          <w:color w:val="000000"/>
          <w:sz w:val="27"/>
          <w:szCs w:val="27"/>
        </w:rPr>
        <w:t>4</w:t>
      </w:r>
    </w:p>
    <w:p w:rsidR="001A41F4" w:rsidRPr="001A41F4" w:rsidRDefault="001A41F4" w:rsidP="001A41F4">
      <w:pPr>
        <w:jc w:val="center"/>
        <w:rPr>
          <w:rFonts w:ascii="Times New Roman" w:hAnsi="Times New Roman" w:cs="Times New Roman"/>
        </w:rPr>
      </w:pPr>
      <w:r w:rsidRPr="001A41F4">
        <w:rPr>
          <w:rFonts w:ascii="Times New Roman" w:hAnsi="Times New Roman" w:cs="Times New Roman"/>
        </w:rPr>
        <w:t xml:space="preserve">STRESZCZENIE: </w:t>
      </w:r>
      <w:r>
        <w:rPr>
          <w:rFonts w:ascii="Times New Roman" w:hAnsi="Times New Roman" w:cs="Times New Roman"/>
        </w:rPr>
        <w:t>W sprawozdaniu umieszczono zadanie laboratoryjne wraz z jego wykonaniem oraz treścią. Dołączono dodatkowe komentarze i zastrzeżenia dotyczące założeń projektu.</w:t>
      </w:r>
    </w:p>
    <w:p w:rsidR="001A41F4" w:rsidRDefault="001A41F4" w:rsidP="001A41F4">
      <w:pPr>
        <w:jc w:val="center"/>
        <w:rPr>
          <w:rFonts w:ascii="Times New Roman" w:hAnsi="Times New Roman" w:cs="Times New Roman"/>
        </w:rPr>
      </w:pPr>
      <w:bookmarkStart w:id="1" w:name="_Toc353055823"/>
      <w:r w:rsidRPr="001A41F4">
        <w:rPr>
          <w:rFonts w:ascii="Times New Roman" w:hAnsi="Times New Roman" w:cs="Times New Roman"/>
        </w:rPr>
        <w:t>SŁOWA KLUCZOWE:</w:t>
      </w:r>
      <w:bookmarkEnd w:id="1"/>
      <w:r w:rsidRPr="001A41F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SQL, baza, danych, tabele, procedura składowana, widok, widok zmaterializowany, </w:t>
      </w:r>
      <w:proofErr w:type="spellStart"/>
      <w:r>
        <w:rPr>
          <w:rFonts w:ascii="Times New Roman" w:hAnsi="Times New Roman" w:cs="Times New Roman"/>
        </w:rPr>
        <w:t>trigger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chec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constraint</w:t>
      </w:r>
      <w:proofErr w:type="spellEnd"/>
      <w:r>
        <w:rPr>
          <w:rFonts w:ascii="Times New Roman" w:hAnsi="Times New Roman" w:cs="Times New Roman"/>
        </w:rPr>
        <w:t>, indeks</w:t>
      </w:r>
    </w:p>
    <w:p w:rsidR="001A41F4" w:rsidRDefault="001A41F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sdt>
      <w:sdtPr>
        <w:id w:val="20306500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sdtEndPr>
      <w:sdtContent>
        <w:p w:rsidR="000D686C" w:rsidRDefault="000D686C">
          <w:pPr>
            <w:pStyle w:val="Nagwekspisutreci"/>
          </w:pPr>
          <w:r w:rsidRPr="0013464E">
            <w:rPr>
              <w:rStyle w:val="TytuZnak"/>
              <w:rFonts w:ascii="Times New Roman" w:hAnsi="Times New Roman" w:cs="Times New Roman"/>
              <w:color w:val="000000" w:themeColor="text1"/>
            </w:rPr>
            <w:t>Spis treści</w:t>
          </w:r>
        </w:p>
        <w:p w:rsidR="000D686C" w:rsidRPr="000D686C" w:rsidRDefault="000D686C">
          <w:pPr>
            <w:pStyle w:val="Spistreci1"/>
            <w:tabs>
              <w:tab w:val="left" w:pos="440"/>
              <w:tab w:val="right" w:leader="dot" w:pos="9062"/>
            </w:tabs>
            <w:rPr>
              <w:rFonts w:ascii="Times New Roman" w:hAnsi="Times New Roman" w:cs="Times New Roman"/>
              <w:noProof/>
              <w:sz w:val="24"/>
              <w:szCs w:val="24"/>
              <w:lang w:eastAsia="pl-P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8171827" w:history="1"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1.</w:t>
            </w:r>
            <w:r w:rsidRPr="000D686C">
              <w:rPr>
                <w:rFonts w:ascii="Times New Roman" w:hAnsi="Times New Roman" w:cs="Times New Roman"/>
                <w:noProof/>
                <w:sz w:val="24"/>
                <w:szCs w:val="24"/>
                <w:lang w:eastAsia="pl-PL"/>
              </w:rPr>
              <w:tab/>
            </w:r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Treść zadania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78171827 \h </w:instrTex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3464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D686C" w:rsidRPr="000D686C" w:rsidRDefault="000D686C">
          <w:pPr>
            <w:pStyle w:val="Spistreci1"/>
            <w:tabs>
              <w:tab w:val="left" w:pos="440"/>
              <w:tab w:val="right" w:leader="dot" w:pos="9062"/>
            </w:tabs>
            <w:rPr>
              <w:rFonts w:ascii="Times New Roman" w:hAnsi="Times New Roman" w:cs="Times New Roman"/>
              <w:noProof/>
              <w:sz w:val="24"/>
              <w:szCs w:val="24"/>
              <w:lang w:eastAsia="pl-PL"/>
            </w:rPr>
          </w:pPr>
          <w:hyperlink w:anchor="_Toc378171828" w:history="1"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2.</w:t>
            </w:r>
            <w:r w:rsidRPr="000D686C">
              <w:rPr>
                <w:rFonts w:ascii="Times New Roman" w:hAnsi="Times New Roman" w:cs="Times New Roman"/>
                <w:noProof/>
                <w:sz w:val="24"/>
                <w:szCs w:val="24"/>
                <w:lang w:eastAsia="pl-PL"/>
              </w:rPr>
              <w:tab/>
            </w:r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Opis tematu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78171828 \h </w:instrTex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3464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D686C" w:rsidRPr="000D686C" w:rsidRDefault="000D686C">
          <w:pPr>
            <w:pStyle w:val="Spistreci1"/>
            <w:tabs>
              <w:tab w:val="left" w:pos="440"/>
              <w:tab w:val="right" w:leader="dot" w:pos="9062"/>
            </w:tabs>
            <w:rPr>
              <w:rFonts w:ascii="Times New Roman" w:hAnsi="Times New Roman" w:cs="Times New Roman"/>
              <w:noProof/>
              <w:sz w:val="24"/>
              <w:szCs w:val="24"/>
              <w:lang w:eastAsia="pl-PL"/>
            </w:rPr>
          </w:pPr>
          <w:hyperlink w:anchor="_Toc378171829" w:history="1"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3.</w:t>
            </w:r>
            <w:r w:rsidRPr="000D686C">
              <w:rPr>
                <w:rFonts w:ascii="Times New Roman" w:hAnsi="Times New Roman" w:cs="Times New Roman"/>
                <w:noProof/>
                <w:sz w:val="24"/>
                <w:szCs w:val="24"/>
                <w:lang w:eastAsia="pl-PL"/>
              </w:rPr>
              <w:tab/>
            </w:r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Implementacja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78171829 \h </w:instrTex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3464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D686C" w:rsidRPr="000D686C" w:rsidRDefault="000D686C">
          <w:pPr>
            <w:pStyle w:val="Spistreci2"/>
            <w:tabs>
              <w:tab w:val="left" w:pos="880"/>
              <w:tab w:val="right" w:leader="dot" w:pos="9062"/>
            </w:tabs>
            <w:rPr>
              <w:rFonts w:ascii="Times New Roman" w:hAnsi="Times New Roman" w:cs="Times New Roman"/>
              <w:noProof/>
              <w:sz w:val="24"/>
              <w:szCs w:val="24"/>
              <w:lang w:eastAsia="pl-PL"/>
            </w:rPr>
          </w:pPr>
          <w:hyperlink w:anchor="_Toc378171830" w:history="1"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3.1.</w:t>
            </w:r>
            <w:r w:rsidRPr="000D686C">
              <w:rPr>
                <w:rFonts w:ascii="Times New Roman" w:hAnsi="Times New Roman" w:cs="Times New Roman"/>
                <w:noProof/>
                <w:sz w:val="24"/>
                <w:szCs w:val="24"/>
                <w:lang w:eastAsia="pl-PL"/>
              </w:rPr>
              <w:tab/>
            </w:r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Skrypt główny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78171830 \h </w:instrTex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3464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D686C" w:rsidRPr="000D686C" w:rsidRDefault="000D686C">
          <w:pPr>
            <w:pStyle w:val="Spistreci2"/>
            <w:tabs>
              <w:tab w:val="left" w:pos="880"/>
              <w:tab w:val="right" w:leader="dot" w:pos="9062"/>
            </w:tabs>
            <w:rPr>
              <w:rFonts w:ascii="Times New Roman" w:hAnsi="Times New Roman" w:cs="Times New Roman"/>
              <w:noProof/>
              <w:sz w:val="24"/>
              <w:szCs w:val="24"/>
              <w:lang w:eastAsia="pl-PL"/>
            </w:rPr>
          </w:pPr>
          <w:hyperlink w:anchor="_Toc378171831" w:history="1"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3.2.</w:t>
            </w:r>
            <w:r w:rsidRPr="000D686C">
              <w:rPr>
                <w:rFonts w:ascii="Times New Roman" w:hAnsi="Times New Roman" w:cs="Times New Roman"/>
                <w:noProof/>
                <w:sz w:val="24"/>
                <w:szCs w:val="24"/>
                <w:lang w:eastAsia="pl-PL"/>
              </w:rPr>
              <w:tab/>
            </w:r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Tworzenie tabel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78171831 \h </w:instrTex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3464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D686C" w:rsidRPr="000D686C" w:rsidRDefault="000D686C">
          <w:pPr>
            <w:pStyle w:val="Spistreci2"/>
            <w:tabs>
              <w:tab w:val="left" w:pos="880"/>
              <w:tab w:val="right" w:leader="dot" w:pos="9062"/>
            </w:tabs>
            <w:rPr>
              <w:rFonts w:ascii="Times New Roman" w:hAnsi="Times New Roman" w:cs="Times New Roman"/>
              <w:noProof/>
              <w:sz w:val="24"/>
              <w:szCs w:val="24"/>
              <w:lang w:eastAsia="pl-PL"/>
            </w:rPr>
          </w:pPr>
          <w:hyperlink w:anchor="_Toc378171832" w:history="1"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3.3.</w:t>
            </w:r>
            <w:r w:rsidRPr="000D686C">
              <w:rPr>
                <w:rFonts w:ascii="Times New Roman" w:hAnsi="Times New Roman" w:cs="Times New Roman"/>
                <w:noProof/>
                <w:sz w:val="24"/>
                <w:szCs w:val="24"/>
                <w:lang w:eastAsia="pl-PL"/>
              </w:rPr>
              <w:tab/>
            </w:r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Tworzenie indeksów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78171832 \h </w:instrTex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3464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D686C" w:rsidRPr="000D686C" w:rsidRDefault="000D686C">
          <w:pPr>
            <w:pStyle w:val="Spistreci2"/>
            <w:tabs>
              <w:tab w:val="left" w:pos="880"/>
              <w:tab w:val="right" w:leader="dot" w:pos="9062"/>
            </w:tabs>
            <w:rPr>
              <w:rFonts w:ascii="Times New Roman" w:hAnsi="Times New Roman" w:cs="Times New Roman"/>
              <w:noProof/>
              <w:sz w:val="24"/>
              <w:szCs w:val="24"/>
              <w:lang w:eastAsia="pl-PL"/>
            </w:rPr>
          </w:pPr>
          <w:hyperlink w:anchor="_Toc378171833" w:history="1"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3.4.</w:t>
            </w:r>
            <w:r w:rsidRPr="000D686C">
              <w:rPr>
                <w:rFonts w:ascii="Times New Roman" w:hAnsi="Times New Roman" w:cs="Times New Roman"/>
                <w:noProof/>
                <w:sz w:val="24"/>
                <w:szCs w:val="24"/>
                <w:lang w:eastAsia="pl-PL"/>
              </w:rPr>
              <w:tab/>
            </w:r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Tworzenie relacji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78171833 \h </w:instrTex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3464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D686C" w:rsidRPr="000D686C" w:rsidRDefault="000D686C">
          <w:pPr>
            <w:pStyle w:val="Spistreci2"/>
            <w:tabs>
              <w:tab w:val="left" w:pos="880"/>
              <w:tab w:val="right" w:leader="dot" w:pos="9062"/>
            </w:tabs>
            <w:rPr>
              <w:rFonts w:ascii="Times New Roman" w:hAnsi="Times New Roman" w:cs="Times New Roman"/>
              <w:noProof/>
              <w:sz w:val="24"/>
              <w:szCs w:val="24"/>
              <w:lang w:eastAsia="pl-PL"/>
            </w:rPr>
          </w:pPr>
          <w:hyperlink w:anchor="_Toc378171834" w:history="1"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3.5.</w:t>
            </w:r>
            <w:r w:rsidRPr="000D686C">
              <w:rPr>
                <w:rFonts w:ascii="Times New Roman" w:hAnsi="Times New Roman" w:cs="Times New Roman"/>
                <w:noProof/>
                <w:sz w:val="24"/>
                <w:szCs w:val="24"/>
                <w:lang w:eastAsia="pl-PL"/>
              </w:rPr>
              <w:tab/>
            </w:r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Tworzenie procedur składowanych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78171834 \h </w:instrTex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3464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D686C" w:rsidRPr="000D686C" w:rsidRDefault="000D686C">
          <w:pPr>
            <w:pStyle w:val="Spistreci2"/>
            <w:tabs>
              <w:tab w:val="left" w:pos="880"/>
              <w:tab w:val="right" w:leader="dot" w:pos="9062"/>
            </w:tabs>
            <w:rPr>
              <w:rFonts w:ascii="Times New Roman" w:hAnsi="Times New Roman" w:cs="Times New Roman"/>
              <w:noProof/>
              <w:sz w:val="24"/>
              <w:szCs w:val="24"/>
              <w:lang w:eastAsia="pl-PL"/>
            </w:rPr>
          </w:pPr>
          <w:hyperlink w:anchor="_Toc378171835" w:history="1"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3.6.</w:t>
            </w:r>
            <w:r w:rsidRPr="000D686C">
              <w:rPr>
                <w:rFonts w:ascii="Times New Roman" w:hAnsi="Times New Roman" w:cs="Times New Roman"/>
                <w:noProof/>
                <w:sz w:val="24"/>
                <w:szCs w:val="24"/>
                <w:lang w:eastAsia="pl-PL"/>
              </w:rPr>
              <w:tab/>
            </w:r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Tworzenie widoków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78171835 \h </w:instrTex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3464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D686C" w:rsidRPr="000D686C" w:rsidRDefault="000D686C">
          <w:pPr>
            <w:pStyle w:val="Spistreci2"/>
            <w:tabs>
              <w:tab w:val="left" w:pos="880"/>
              <w:tab w:val="right" w:leader="dot" w:pos="9062"/>
            </w:tabs>
            <w:rPr>
              <w:rFonts w:ascii="Times New Roman" w:hAnsi="Times New Roman" w:cs="Times New Roman"/>
              <w:noProof/>
              <w:sz w:val="24"/>
              <w:szCs w:val="24"/>
              <w:lang w:eastAsia="pl-PL"/>
            </w:rPr>
          </w:pPr>
          <w:hyperlink w:anchor="_Toc378171836" w:history="1"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3.7.</w:t>
            </w:r>
            <w:r w:rsidRPr="000D686C">
              <w:rPr>
                <w:rFonts w:ascii="Times New Roman" w:hAnsi="Times New Roman" w:cs="Times New Roman"/>
                <w:noProof/>
                <w:sz w:val="24"/>
                <w:szCs w:val="24"/>
                <w:lang w:eastAsia="pl-PL"/>
              </w:rPr>
              <w:tab/>
            </w:r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Tworzenie widoku zmaterializowanego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78171836 \h </w:instrTex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3464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6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D686C" w:rsidRPr="000D686C" w:rsidRDefault="000D686C">
          <w:pPr>
            <w:pStyle w:val="Spistreci2"/>
            <w:tabs>
              <w:tab w:val="left" w:pos="880"/>
              <w:tab w:val="right" w:leader="dot" w:pos="9062"/>
            </w:tabs>
            <w:rPr>
              <w:rFonts w:ascii="Times New Roman" w:hAnsi="Times New Roman" w:cs="Times New Roman"/>
              <w:noProof/>
              <w:sz w:val="24"/>
              <w:szCs w:val="24"/>
              <w:lang w:eastAsia="pl-PL"/>
            </w:rPr>
          </w:pPr>
          <w:hyperlink w:anchor="_Toc378171837" w:history="1"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3.8.</w:t>
            </w:r>
            <w:r w:rsidRPr="000D686C">
              <w:rPr>
                <w:rFonts w:ascii="Times New Roman" w:hAnsi="Times New Roman" w:cs="Times New Roman"/>
                <w:noProof/>
                <w:sz w:val="24"/>
                <w:szCs w:val="24"/>
                <w:lang w:eastAsia="pl-PL"/>
              </w:rPr>
              <w:tab/>
            </w:r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Tworzenie triggeró</w:t>
            </w:r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w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78171837 \h </w:instrTex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3464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D686C" w:rsidRPr="000D686C" w:rsidRDefault="000D686C">
          <w:pPr>
            <w:pStyle w:val="Spistreci2"/>
            <w:tabs>
              <w:tab w:val="left" w:pos="880"/>
              <w:tab w:val="right" w:leader="dot" w:pos="9062"/>
            </w:tabs>
            <w:rPr>
              <w:rFonts w:ascii="Times New Roman" w:hAnsi="Times New Roman" w:cs="Times New Roman"/>
              <w:noProof/>
              <w:sz w:val="24"/>
              <w:szCs w:val="24"/>
              <w:lang w:eastAsia="pl-PL"/>
            </w:rPr>
          </w:pPr>
          <w:hyperlink w:anchor="_Toc378171838" w:history="1"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3.9.</w:t>
            </w:r>
            <w:r w:rsidRPr="000D686C">
              <w:rPr>
                <w:rFonts w:ascii="Times New Roman" w:hAnsi="Times New Roman" w:cs="Times New Roman"/>
                <w:noProof/>
                <w:sz w:val="24"/>
                <w:szCs w:val="24"/>
                <w:lang w:eastAsia="pl-PL"/>
              </w:rPr>
              <w:tab/>
            </w:r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Tworzenie funkcji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78171838 \h </w:instrTex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3464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D686C" w:rsidRPr="000D686C" w:rsidRDefault="000D686C">
          <w:pPr>
            <w:pStyle w:val="Spistreci1"/>
            <w:tabs>
              <w:tab w:val="left" w:pos="440"/>
              <w:tab w:val="right" w:leader="dot" w:pos="9062"/>
            </w:tabs>
            <w:rPr>
              <w:rFonts w:ascii="Times New Roman" w:hAnsi="Times New Roman" w:cs="Times New Roman"/>
              <w:noProof/>
              <w:sz w:val="24"/>
              <w:szCs w:val="24"/>
              <w:lang w:eastAsia="pl-PL"/>
            </w:rPr>
          </w:pPr>
          <w:hyperlink w:anchor="_Toc378171839" w:history="1"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4.</w:t>
            </w:r>
            <w:r w:rsidRPr="000D686C">
              <w:rPr>
                <w:rFonts w:ascii="Times New Roman" w:hAnsi="Times New Roman" w:cs="Times New Roman"/>
                <w:noProof/>
                <w:sz w:val="24"/>
                <w:szCs w:val="24"/>
                <w:lang w:eastAsia="pl-PL"/>
              </w:rPr>
              <w:tab/>
            </w:r>
            <w:r w:rsidRPr="000D686C">
              <w:rPr>
                <w:rStyle w:val="Hipercze"/>
                <w:rFonts w:ascii="Times New Roman" w:hAnsi="Times New Roman" w:cs="Times New Roman"/>
                <w:noProof/>
                <w:sz w:val="24"/>
                <w:szCs w:val="24"/>
              </w:rPr>
              <w:t>Podsumowanie i wnioski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78171839 \h </w:instrTex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3464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9</w:t>
            </w:r>
            <w:r w:rsidRPr="000D686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D686C" w:rsidRDefault="000D686C">
          <w:r>
            <w:fldChar w:fldCharType="end"/>
          </w:r>
        </w:p>
      </w:sdtContent>
    </w:sdt>
    <w:p w:rsidR="00A54931" w:rsidRDefault="00A14FFE" w:rsidP="00A54931">
      <w:pPr>
        <w:pStyle w:val="Klasycznyakapit"/>
      </w:pPr>
      <w:r>
        <w:br w:type="page"/>
      </w:r>
    </w:p>
    <w:p w:rsidR="00A14FFE" w:rsidRDefault="00A14FFE" w:rsidP="00A54931">
      <w:pPr>
        <w:pStyle w:val="Klasycznynagwek"/>
        <w:numPr>
          <w:ilvl w:val="0"/>
          <w:numId w:val="2"/>
        </w:numPr>
        <w:outlineLvl w:val="0"/>
      </w:pPr>
      <w:bookmarkStart w:id="2" w:name="_Toc378171827"/>
      <w:r>
        <w:lastRenderedPageBreak/>
        <w:t>Treść zadania</w:t>
      </w:r>
      <w:bookmarkEnd w:id="2"/>
    </w:p>
    <w:p w:rsidR="00A14FFE" w:rsidRDefault="00A14FFE" w:rsidP="000C0726">
      <w:pPr>
        <w:pStyle w:val="Klasycznyakapit"/>
        <w:jc w:val="both"/>
      </w:pPr>
      <w:r>
        <w:t>Zadaniem laboratoryjnym było opracowanie koncepcji bazy danych na ćwiczeniach na wybrany przez siebie temat, a następnie zaimplementowanie tej bazy danych (generacja tabel oraz zależności między nimi)</w:t>
      </w:r>
      <w:r w:rsidR="000C0726">
        <w:t xml:space="preserve"> w wybranym przez siebie DBMS</w:t>
      </w:r>
      <w:r>
        <w:t xml:space="preserve"> na podstawie wiedzy i umiejętności wyniesionych z zajęć laboratoryjnych z założeniem wykorzystania następujących elementów:</w:t>
      </w:r>
    </w:p>
    <w:p w:rsidR="00A14FFE" w:rsidRDefault="00A14FFE" w:rsidP="00A14FFE">
      <w:pPr>
        <w:pStyle w:val="Klasycznyakapit"/>
        <w:numPr>
          <w:ilvl w:val="0"/>
          <w:numId w:val="3"/>
        </w:numPr>
      </w:pPr>
      <w:r>
        <w:t>5-7 tabel</w:t>
      </w:r>
    </w:p>
    <w:p w:rsidR="00A14FFE" w:rsidRDefault="00A14FFE" w:rsidP="00A14FFE">
      <w:pPr>
        <w:pStyle w:val="Klasycznyakapit"/>
        <w:numPr>
          <w:ilvl w:val="0"/>
          <w:numId w:val="3"/>
        </w:numPr>
      </w:pPr>
      <w:r>
        <w:t xml:space="preserve">Klucze </w:t>
      </w:r>
      <w:proofErr w:type="spellStart"/>
      <w:r>
        <w:t>głowne</w:t>
      </w:r>
      <w:proofErr w:type="spellEnd"/>
      <w:r>
        <w:t xml:space="preserve">, </w:t>
      </w:r>
      <w:proofErr w:type="spellStart"/>
      <w:r>
        <w:t>kluccze</w:t>
      </w:r>
      <w:proofErr w:type="spellEnd"/>
      <w:r>
        <w:t xml:space="preserve"> obce</w:t>
      </w:r>
    </w:p>
    <w:p w:rsidR="00A14FFE" w:rsidRDefault="00A14FFE" w:rsidP="00A14FFE">
      <w:pPr>
        <w:pStyle w:val="Klasycznyakapit"/>
        <w:numPr>
          <w:ilvl w:val="0"/>
          <w:numId w:val="3"/>
        </w:numPr>
      </w:pPr>
      <w:r>
        <w:t>Widoki</w:t>
      </w:r>
    </w:p>
    <w:p w:rsidR="00A14FFE" w:rsidRDefault="00A14FFE" w:rsidP="00A14FFE">
      <w:pPr>
        <w:pStyle w:val="Klasycznyakapit"/>
        <w:numPr>
          <w:ilvl w:val="0"/>
          <w:numId w:val="3"/>
        </w:numPr>
      </w:pPr>
      <w:r>
        <w:t>Widok zmaterializowany</w:t>
      </w:r>
    </w:p>
    <w:p w:rsidR="00A14FFE" w:rsidRDefault="00A14FFE" w:rsidP="00A14FFE">
      <w:pPr>
        <w:pStyle w:val="Klasycznyakapit"/>
        <w:numPr>
          <w:ilvl w:val="0"/>
          <w:numId w:val="3"/>
        </w:numPr>
      </w:pPr>
      <w:r>
        <w:t>Użycie procedur składowanych</w:t>
      </w:r>
    </w:p>
    <w:p w:rsidR="00A14FFE" w:rsidRDefault="00A14FFE" w:rsidP="00A14FFE">
      <w:pPr>
        <w:pStyle w:val="Klasycznyakapit"/>
        <w:numPr>
          <w:ilvl w:val="0"/>
          <w:numId w:val="3"/>
        </w:numPr>
      </w:pPr>
      <w:r>
        <w:t>Użycie funkcji</w:t>
      </w:r>
    </w:p>
    <w:p w:rsidR="00A14FFE" w:rsidRDefault="00A14FFE" w:rsidP="00A14FFE">
      <w:pPr>
        <w:pStyle w:val="Klasycznyakapit"/>
        <w:numPr>
          <w:ilvl w:val="0"/>
          <w:numId w:val="3"/>
        </w:numPr>
      </w:pPr>
      <w:r>
        <w:t xml:space="preserve">Użycie  </w:t>
      </w:r>
      <w:proofErr w:type="spellStart"/>
      <w:r>
        <w:t>triggerów</w:t>
      </w:r>
      <w:proofErr w:type="spellEnd"/>
    </w:p>
    <w:p w:rsidR="00A14FFE" w:rsidRDefault="00A14FFE" w:rsidP="00A14FFE">
      <w:pPr>
        <w:pStyle w:val="Klasycznyakapit"/>
        <w:numPr>
          <w:ilvl w:val="0"/>
          <w:numId w:val="3"/>
        </w:numPr>
      </w:pPr>
      <w:r>
        <w:t>Użycie indeksów</w:t>
      </w:r>
    </w:p>
    <w:p w:rsidR="00A14FFE" w:rsidRDefault="00A14FFE" w:rsidP="00A14FFE">
      <w:pPr>
        <w:pStyle w:val="Klasycznyakapit"/>
        <w:numPr>
          <w:ilvl w:val="0"/>
          <w:numId w:val="3"/>
        </w:numPr>
      </w:pPr>
      <w:r>
        <w:t xml:space="preserve">Użycie </w:t>
      </w:r>
      <w:proofErr w:type="spellStart"/>
      <w:r>
        <w:t>Check</w:t>
      </w:r>
      <w:proofErr w:type="spellEnd"/>
      <w:r>
        <w:t xml:space="preserve"> </w:t>
      </w:r>
      <w:proofErr w:type="spellStart"/>
      <w:r>
        <w:t>Constraints</w:t>
      </w:r>
      <w:proofErr w:type="spellEnd"/>
    </w:p>
    <w:p w:rsidR="002A793A" w:rsidRPr="002A793A" w:rsidRDefault="00A14FFE" w:rsidP="000C0726">
      <w:pPr>
        <w:pStyle w:val="Klasycznyakapit"/>
        <w:jc w:val="both"/>
      </w:pPr>
      <w:r>
        <w:t>Jako temat wybrałem opis przychodni lekarskiej z naciskiem na</w:t>
      </w:r>
      <w:r w:rsidR="002A793A">
        <w:t xml:space="preserve"> różnego rodzaju</w:t>
      </w:r>
      <w:r>
        <w:t xml:space="preserve"> akcje dotyczące obsługi pacjenta.</w:t>
      </w:r>
    </w:p>
    <w:p w:rsidR="002A793A" w:rsidRDefault="002A793A">
      <w:pPr>
        <w:rPr>
          <w:rFonts w:ascii="Times New Roman" w:hAnsi="Times New Roman" w:cs="Times New Roman"/>
          <w:b/>
          <w:sz w:val="32"/>
          <w:szCs w:val="24"/>
        </w:rPr>
      </w:pPr>
      <w:r>
        <w:br w:type="page"/>
      </w:r>
    </w:p>
    <w:p w:rsidR="002A793A" w:rsidRDefault="002A793A" w:rsidP="00A54931">
      <w:pPr>
        <w:pStyle w:val="Klasycznynagwek"/>
        <w:numPr>
          <w:ilvl w:val="0"/>
          <w:numId w:val="2"/>
        </w:numPr>
        <w:outlineLvl w:val="0"/>
      </w:pPr>
      <w:bookmarkStart w:id="3" w:name="_Toc378171828"/>
      <w:r>
        <w:lastRenderedPageBreak/>
        <w:t>Opis tematu</w:t>
      </w:r>
      <w:bookmarkEnd w:id="3"/>
    </w:p>
    <w:p w:rsidR="002A793A" w:rsidRDefault="002A793A" w:rsidP="000C0726">
      <w:pPr>
        <w:pStyle w:val="Klasycznyakapit"/>
        <w:jc w:val="both"/>
      </w:pPr>
      <w:r>
        <w:t>Na poniższym rysunku zawarłem schemat fizycznego modelu bazy danych opartej o wybrany wcześniej temat:</w:t>
      </w:r>
    </w:p>
    <w:p w:rsidR="0013464E" w:rsidRDefault="002A793A" w:rsidP="0013464E">
      <w:pPr>
        <w:pStyle w:val="Klasycznyakapit"/>
        <w:keepNext/>
        <w:jc w:val="center"/>
      </w:pPr>
      <w:r>
        <w:object w:dxaOrig="14238" w:dyaOrig="104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310.5pt" o:ole="">
            <v:imagedata r:id="rId9" o:title=""/>
          </v:shape>
          <o:OLEObject Type="Embed" ProgID="Visio.Drawing.11" ShapeID="_x0000_i1025" DrawAspect="Content" ObjectID="_1451914711" r:id="rId10"/>
        </w:object>
      </w:r>
    </w:p>
    <w:p w:rsidR="002A793A" w:rsidRDefault="0013464E" w:rsidP="0013464E">
      <w:pPr>
        <w:pStyle w:val="Legenda"/>
        <w:jc w:val="center"/>
      </w:pPr>
      <w:r>
        <w:t xml:space="preserve">Rysunek </w:t>
      </w:r>
      <w:fldSimple w:instr=" SEQ Rysunek \* ARABIC ">
        <w:r>
          <w:rPr>
            <w:noProof/>
          </w:rPr>
          <w:t>1</w:t>
        </w:r>
      </w:fldSimple>
      <w:r>
        <w:t>: Schemat bazy danych</w:t>
      </w:r>
    </w:p>
    <w:p w:rsidR="002A793A" w:rsidRDefault="002A793A" w:rsidP="000C0726">
      <w:pPr>
        <w:pStyle w:val="Klasycznyakapit"/>
        <w:jc w:val="both"/>
      </w:pPr>
      <w:r>
        <w:t>Baza danych składa się ze spisu lekarzy, pacjentów, gabinetów, leków, chorób, przeprowadzonych badań, recept oraz specjalizacji lekarzy. Tabele z końcówką _</w:t>
      </w:r>
      <w:proofErr w:type="spellStart"/>
      <w:r>
        <w:t>relation</w:t>
      </w:r>
      <w:proofErr w:type="spellEnd"/>
      <w:r>
        <w:t xml:space="preserve"> służą do obsługi relacji "wiele do wielu" - na przykład obsługi pozycji w recepcie lub </w:t>
      </w:r>
      <w:r w:rsidR="000C0726">
        <w:t>przypisania wielu specjalizacji lekarzom.</w:t>
      </w:r>
    </w:p>
    <w:p w:rsidR="004123BD" w:rsidRDefault="004123BD">
      <w:pPr>
        <w:rPr>
          <w:rFonts w:ascii="Times New Roman" w:hAnsi="Times New Roman" w:cs="Times New Roman"/>
          <w:b/>
          <w:sz w:val="32"/>
          <w:szCs w:val="24"/>
        </w:rPr>
      </w:pPr>
      <w:r>
        <w:br w:type="page"/>
      </w:r>
    </w:p>
    <w:p w:rsidR="00A14FFE" w:rsidRDefault="000C0726" w:rsidP="00A54931">
      <w:pPr>
        <w:pStyle w:val="Klasycznynagwek"/>
        <w:numPr>
          <w:ilvl w:val="0"/>
          <w:numId w:val="2"/>
        </w:numPr>
        <w:outlineLvl w:val="0"/>
      </w:pPr>
      <w:bookmarkStart w:id="4" w:name="_Toc378171829"/>
      <w:r>
        <w:lastRenderedPageBreak/>
        <w:t>Implementacja</w:t>
      </w:r>
      <w:bookmarkEnd w:id="4"/>
    </w:p>
    <w:p w:rsidR="004123BD" w:rsidRDefault="004123BD" w:rsidP="004123BD">
      <w:pPr>
        <w:pStyle w:val="Klasycznyakapit"/>
        <w:jc w:val="both"/>
      </w:pPr>
      <w:r>
        <w:t xml:space="preserve">Jako DBMS wybrałem </w:t>
      </w:r>
      <w:proofErr w:type="spellStart"/>
      <w:r>
        <w:t>MySQL</w:t>
      </w:r>
      <w:proofErr w:type="spellEnd"/>
      <w:r>
        <w:t xml:space="preserve"> ze względu na dostępność, szybkość instalacji, łatwość użycia i rozbudowaną społeczność  oraz kompatybilność z obecnie zdobywającą coraz większą popularność bazą </w:t>
      </w:r>
      <w:proofErr w:type="spellStart"/>
      <w:r>
        <w:t>MariaDB</w:t>
      </w:r>
      <w:proofErr w:type="spellEnd"/>
      <w:r>
        <w:t>.</w:t>
      </w:r>
    </w:p>
    <w:p w:rsidR="004123BD" w:rsidRDefault="004123BD" w:rsidP="004123BD">
      <w:pPr>
        <w:pStyle w:val="Klasycznyakapit"/>
        <w:jc w:val="both"/>
      </w:pPr>
      <w:r>
        <w:t>Poszczególne elementy bazy danych generuję z pojedynczych plików *.</w:t>
      </w:r>
      <w:proofErr w:type="spellStart"/>
      <w:r>
        <w:t>sql</w:t>
      </w:r>
      <w:proofErr w:type="spellEnd"/>
      <w:r>
        <w:t xml:space="preserve">, które są uprzednio wywoływane z pliku </w:t>
      </w:r>
      <w:proofErr w:type="spellStart"/>
      <w:r>
        <w:t>main.sql</w:t>
      </w:r>
      <w:proofErr w:type="spellEnd"/>
      <w:r>
        <w:t xml:space="preserve"> za pomocą komendy </w:t>
      </w:r>
      <w:proofErr w:type="spellStart"/>
      <w:r>
        <w:t>MySQL</w:t>
      </w:r>
      <w:proofErr w:type="spellEnd"/>
      <w:r>
        <w:t xml:space="preserve"> "</w:t>
      </w:r>
      <w:proofErr w:type="spellStart"/>
      <w:r w:rsidRPr="004123BD">
        <w:rPr>
          <w:i/>
        </w:rPr>
        <w:t>source</w:t>
      </w:r>
      <w:proofErr w:type="spellEnd"/>
      <w:r>
        <w:t xml:space="preserve">". Plik </w:t>
      </w:r>
      <w:proofErr w:type="spellStart"/>
      <w:r>
        <w:t>main.sql</w:t>
      </w:r>
      <w:proofErr w:type="spellEnd"/>
      <w:r>
        <w:t xml:space="preserve"> wywołuję jako użytkownik </w:t>
      </w:r>
      <w:proofErr w:type="spellStart"/>
      <w:r>
        <w:t>root</w:t>
      </w:r>
      <w:proofErr w:type="spellEnd"/>
      <w:r>
        <w:t xml:space="preserve"> z poziomu CLI </w:t>
      </w:r>
      <w:proofErr w:type="spellStart"/>
      <w:r>
        <w:t>MySQL</w:t>
      </w:r>
      <w:proofErr w:type="spellEnd"/>
      <w:r>
        <w:t>.</w:t>
      </w:r>
    </w:p>
    <w:p w:rsidR="0013464E" w:rsidRDefault="00FF7970" w:rsidP="0013464E">
      <w:pPr>
        <w:pStyle w:val="Klasycznyakapit"/>
        <w:keepNext/>
        <w:jc w:val="center"/>
      </w:pPr>
      <w:r>
        <w:rPr>
          <w:noProof/>
          <w:lang w:eastAsia="pl-PL"/>
        </w:rPr>
        <w:drawing>
          <wp:inline distT="0" distB="0" distL="0" distR="0">
            <wp:extent cx="5760720" cy="6376701"/>
            <wp:effectExtent l="19050" t="0" r="0" b="0"/>
            <wp:docPr id="9" name="Obraz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63767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970" w:rsidRDefault="0013464E" w:rsidP="0013464E">
      <w:pPr>
        <w:pStyle w:val="Legenda"/>
        <w:jc w:val="center"/>
      </w:pPr>
      <w:r>
        <w:t xml:space="preserve">Rysunek </w:t>
      </w:r>
      <w:fldSimple w:instr=" SEQ Rysunek \* ARABIC ">
        <w:r>
          <w:rPr>
            <w:noProof/>
          </w:rPr>
          <w:t>2</w:t>
        </w:r>
      </w:fldSimple>
      <w:r>
        <w:t xml:space="preserve">: Działanie skryptu </w:t>
      </w:r>
      <w:proofErr w:type="spellStart"/>
      <w:r>
        <w:t>main.sql</w:t>
      </w:r>
      <w:proofErr w:type="spellEnd"/>
    </w:p>
    <w:p w:rsidR="0017143C" w:rsidRDefault="0017143C" w:rsidP="004123BD">
      <w:pPr>
        <w:pStyle w:val="Klasycznyakapit"/>
        <w:jc w:val="both"/>
      </w:pPr>
      <w:r>
        <w:lastRenderedPageBreak/>
        <w:t>W pierwszej kolejności skrypt tworzy wszystkie tabele i odpowiednie dla nich klucze główne oraz indeksy i relacje.</w:t>
      </w:r>
    </w:p>
    <w:p w:rsidR="009509AC" w:rsidRDefault="009509AC" w:rsidP="004123BD">
      <w:pPr>
        <w:pStyle w:val="Klasycznyakapit"/>
        <w:jc w:val="both"/>
      </w:pPr>
      <w:r>
        <w:t>Aby ułatwić przyszłe pisanie aplikacji korzystających z bazy danych stworzyłem zestaw procedur składowanych, które wykonuję operację INSERT do poszczególnych tabeli bazy danych.</w:t>
      </w:r>
    </w:p>
    <w:p w:rsidR="009509AC" w:rsidRDefault="009509AC" w:rsidP="004123BD">
      <w:pPr>
        <w:pStyle w:val="Klasycznyakapit"/>
        <w:jc w:val="both"/>
      </w:pPr>
      <w:r>
        <w:t>Następnie skrypt główny wywołuje tworzenie trzech widoków, w tym widoku zmaterializowanego. Dwa pierwsze widoki pokazują lekarzy i ich listę kwalifikacji oraz historię wizyt pacjentów. Trzeci widok pokazuje szczegóły dotyczące danej recepty (należy podać odpowiednie ID recepty).</w:t>
      </w:r>
    </w:p>
    <w:p w:rsidR="00E3070F" w:rsidRDefault="00E3070F" w:rsidP="004123BD">
      <w:pPr>
        <w:pStyle w:val="Klasycznyakapit"/>
        <w:jc w:val="both"/>
      </w:pPr>
      <w:r>
        <w:t xml:space="preserve">Przedostatnim z tworzonych elementów są </w:t>
      </w:r>
      <w:proofErr w:type="spellStart"/>
      <w:r>
        <w:t>triggery</w:t>
      </w:r>
      <w:proofErr w:type="spellEnd"/>
      <w:r>
        <w:t>. Inkrementują one odpowiednio liczbę odbytych badań, przebytych chorób i zliczają wizyty w przychodni lekarskiej - wszystkie informacje są aktualizowane w odpowiednich kolumnach tabeli pacjentów.</w:t>
      </w:r>
    </w:p>
    <w:p w:rsidR="00E3070F" w:rsidRDefault="00E3070F" w:rsidP="004123BD">
      <w:pPr>
        <w:pStyle w:val="Klasycznyakapit"/>
        <w:jc w:val="both"/>
      </w:pPr>
      <w:r>
        <w:t>Ostatnim elementem jest stworzenie funkcji zliczającej średnią chorób przebytych przez wszystkich pacjentów.</w:t>
      </w:r>
    </w:p>
    <w:p w:rsidR="004123BD" w:rsidRPr="004123BD" w:rsidRDefault="004123BD" w:rsidP="004123BD">
      <w:pPr>
        <w:pStyle w:val="Akapitzlist"/>
        <w:numPr>
          <w:ilvl w:val="0"/>
          <w:numId w:val="4"/>
        </w:numPr>
        <w:contextualSpacing w:val="0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4123BD" w:rsidRPr="004123BD" w:rsidRDefault="004123BD" w:rsidP="004123BD">
      <w:pPr>
        <w:pStyle w:val="Akapitzlist"/>
        <w:numPr>
          <w:ilvl w:val="0"/>
          <w:numId w:val="4"/>
        </w:numPr>
        <w:contextualSpacing w:val="0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4123BD" w:rsidRPr="004123BD" w:rsidRDefault="004123BD" w:rsidP="004123BD">
      <w:pPr>
        <w:pStyle w:val="Akapitzlist"/>
        <w:numPr>
          <w:ilvl w:val="0"/>
          <w:numId w:val="4"/>
        </w:numPr>
        <w:contextualSpacing w:val="0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:rsidR="004123BD" w:rsidRDefault="004123BD" w:rsidP="00A54931">
      <w:pPr>
        <w:pStyle w:val="Klasycznyakapit"/>
        <w:numPr>
          <w:ilvl w:val="1"/>
          <w:numId w:val="4"/>
        </w:numPr>
        <w:jc w:val="both"/>
        <w:outlineLvl w:val="1"/>
        <w:rPr>
          <w:b/>
        </w:rPr>
      </w:pPr>
      <w:bookmarkStart w:id="5" w:name="_Toc378171830"/>
      <w:r w:rsidRPr="004123BD">
        <w:rPr>
          <w:b/>
        </w:rPr>
        <w:t>Skrypt główny</w:t>
      </w:r>
      <w:bookmarkEnd w:id="5"/>
    </w:p>
    <w:p w:rsidR="0017143C" w:rsidRPr="0017143C" w:rsidRDefault="0017143C" w:rsidP="0017143C">
      <w:pPr>
        <w:pStyle w:val="Kodrdowy"/>
      </w:pPr>
      <w:r w:rsidRPr="0017143C">
        <w:t xml:space="preserve">DROP DATABASE IF EXISTS </w:t>
      </w:r>
      <w:proofErr w:type="spellStart"/>
      <w:r w:rsidRPr="0017143C">
        <w:t>przychodnia_lekarska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r w:rsidRPr="0017143C">
        <w:t xml:space="preserve">CREATE DATABASE </w:t>
      </w:r>
      <w:proofErr w:type="spellStart"/>
      <w:r w:rsidRPr="0017143C">
        <w:t>przychodnia_lekarska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use</w:t>
      </w:r>
      <w:proofErr w:type="spellEnd"/>
      <w:r w:rsidRPr="0017143C">
        <w:t xml:space="preserve"> </w:t>
      </w:r>
      <w:proofErr w:type="spellStart"/>
      <w:r w:rsidRPr="0017143C">
        <w:t>przychodnia_lekarska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badanie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chor_pac_relation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chor_wiz_relation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choroba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gabinet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lek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lek_pac_relation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lek_spec_relation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lekarz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pacjent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recepta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recepta_lek_relation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specjalizacja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wizyta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create_indexes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klucze_obce.sql</w:t>
      </w:r>
      <w:proofErr w:type="spellEnd"/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insert_choroba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insert_pacjent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insert_lekarz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insert_gabinet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insert_specjalizacja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insert_lek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insert_badanie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insert_wizyta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insert_recepta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insert_pozycja_recepty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lastRenderedPageBreak/>
        <w:t>source</w:t>
      </w:r>
      <w:proofErr w:type="spellEnd"/>
      <w:r w:rsidRPr="0017143C">
        <w:t xml:space="preserve"> </w:t>
      </w:r>
      <w:proofErr w:type="spellStart"/>
      <w:r w:rsidRPr="0017143C">
        <w:t>insert_lekarz_pacjent_relation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insert_lekarz_specjalizacja_relation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insert_zdiagnozowana_choroba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create_views.sql</w:t>
      </w:r>
      <w:proofErr w:type="spellEnd"/>
      <w:r w:rsidRPr="0017143C">
        <w:t>;</w:t>
      </w:r>
    </w:p>
    <w:p w:rsidR="0017143C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create_triggers.sql</w:t>
      </w:r>
      <w:proofErr w:type="spellEnd"/>
      <w:r w:rsidRPr="0017143C">
        <w:t>;</w:t>
      </w:r>
    </w:p>
    <w:p w:rsidR="004123BD" w:rsidRPr="0017143C" w:rsidRDefault="0017143C" w:rsidP="0017143C">
      <w:pPr>
        <w:pStyle w:val="Kodrdowy"/>
      </w:pPr>
      <w:proofErr w:type="spellStart"/>
      <w:r w:rsidRPr="0017143C">
        <w:t>source</w:t>
      </w:r>
      <w:proofErr w:type="spellEnd"/>
      <w:r w:rsidRPr="0017143C">
        <w:t xml:space="preserve"> </w:t>
      </w:r>
      <w:proofErr w:type="spellStart"/>
      <w:r w:rsidRPr="0017143C">
        <w:t>func_srednia_chorob.sql</w:t>
      </w:r>
      <w:proofErr w:type="spellEnd"/>
      <w:r w:rsidRPr="0017143C">
        <w:t>;</w:t>
      </w:r>
    </w:p>
    <w:p w:rsidR="004123BD" w:rsidRDefault="0017143C" w:rsidP="00A54931">
      <w:pPr>
        <w:pStyle w:val="Klasycznyakapit"/>
        <w:numPr>
          <w:ilvl w:val="1"/>
          <w:numId w:val="4"/>
        </w:numPr>
        <w:spacing w:before="200"/>
        <w:ind w:left="788" w:hanging="431"/>
        <w:jc w:val="both"/>
        <w:outlineLvl w:val="1"/>
        <w:rPr>
          <w:b/>
        </w:rPr>
      </w:pPr>
      <w:bookmarkStart w:id="6" w:name="_Toc378171831"/>
      <w:r>
        <w:rPr>
          <w:b/>
        </w:rPr>
        <w:t>Tworzenie tabel</w:t>
      </w:r>
      <w:bookmarkEnd w:id="6"/>
    </w:p>
    <w:p w:rsidR="0017143C" w:rsidRDefault="0017143C" w:rsidP="0017143C">
      <w:pPr>
        <w:pStyle w:val="Kodrdowy"/>
      </w:pPr>
      <w:r>
        <w:t xml:space="preserve">CREATE TABLE </w:t>
      </w:r>
      <w:proofErr w:type="spellStart"/>
      <w:r>
        <w:t>lek_spec_relation</w:t>
      </w:r>
      <w:proofErr w:type="spellEnd"/>
      <w:r>
        <w:t>(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lek_spec_relation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primary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 xml:space="preserve"> </w:t>
      </w:r>
      <w:proofErr w:type="spellStart"/>
      <w:r>
        <w:t>auto_increment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lekarz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specjalizacja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not </w:t>
      </w:r>
      <w:proofErr w:type="spellStart"/>
      <w:r>
        <w:t>null</w:t>
      </w:r>
      <w:proofErr w:type="spellEnd"/>
    </w:p>
    <w:p w:rsidR="0017143C" w:rsidRDefault="0017143C" w:rsidP="0017143C">
      <w:pPr>
        <w:pStyle w:val="Kodrdowy"/>
      </w:pPr>
      <w:r>
        <w:t>);</w:t>
      </w:r>
    </w:p>
    <w:p w:rsidR="0017143C" w:rsidRDefault="0017143C" w:rsidP="0017143C">
      <w:pPr>
        <w:pStyle w:val="Kodrdowy"/>
      </w:pPr>
      <w:r>
        <w:t>CREATE TABLE lekarz(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lekarz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primary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 xml:space="preserve"> </w:t>
      </w:r>
      <w:proofErr w:type="spellStart"/>
      <w:r>
        <w:t>auto_increment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mie</w:t>
      </w:r>
      <w:proofErr w:type="spellEnd"/>
      <w:r>
        <w:t xml:space="preserve"> </w:t>
      </w:r>
      <w:proofErr w:type="spellStart"/>
      <w:r>
        <w:t>varchar</w:t>
      </w:r>
      <w:proofErr w:type="spellEnd"/>
      <w:r>
        <w:t>(255),</w:t>
      </w:r>
    </w:p>
    <w:p w:rsidR="0017143C" w:rsidRDefault="0017143C" w:rsidP="0017143C">
      <w:pPr>
        <w:pStyle w:val="Kodrdowy"/>
      </w:pPr>
      <w:r>
        <w:tab/>
        <w:t xml:space="preserve">nazwisko </w:t>
      </w:r>
      <w:proofErr w:type="spellStart"/>
      <w:r>
        <w:t>varchar</w:t>
      </w:r>
      <w:proofErr w:type="spellEnd"/>
      <w:r>
        <w:t>(255),</w:t>
      </w:r>
    </w:p>
    <w:p w:rsidR="0017143C" w:rsidRDefault="0017143C" w:rsidP="0017143C">
      <w:pPr>
        <w:pStyle w:val="Kodrdowy"/>
      </w:pPr>
      <w:r>
        <w:tab/>
      </w:r>
      <w:proofErr w:type="spellStart"/>
      <w:r>
        <w:t>adres_zamieszkania</w:t>
      </w:r>
      <w:proofErr w:type="spellEnd"/>
      <w:r>
        <w:t xml:space="preserve"> </w:t>
      </w:r>
      <w:proofErr w:type="spellStart"/>
      <w:r>
        <w:t>text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data_urodzenia</w:t>
      </w:r>
      <w:proofErr w:type="spellEnd"/>
      <w:r>
        <w:t xml:space="preserve"> </w:t>
      </w:r>
      <w:proofErr w:type="spellStart"/>
      <w:r>
        <w:t>datetime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  <w:t xml:space="preserve">CONSTRAINT </w:t>
      </w:r>
      <w:proofErr w:type="spellStart"/>
      <w:r>
        <w:t>chc_birth_date</w:t>
      </w:r>
      <w:proofErr w:type="spellEnd"/>
      <w:r>
        <w:t xml:space="preserve"> CHECK (</w:t>
      </w:r>
      <w:proofErr w:type="spellStart"/>
      <w:r>
        <w:t>data_urodzenia</w:t>
      </w:r>
      <w:proofErr w:type="spellEnd"/>
      <w:r>
        <w:t xml:space="preserve"> &lt; NOW())</w:t>
      </w:r>
    </w:p>
    <w:p w:rsidR="0017143C" w:rsidRDefault="0017143C" w:rsidP="0017143C">
      <w:pPr>
        <w:pStyle w:val="Kodrdowy"/>
      </w:pPr>
      <w:r>
        <w:t>);</w:t>
      </w:r>
    </w:p>
    <w:p w:rsidR="0017143C" w:rsidRDefault="0017143C" w:rsidP="0017143C">
      <w:pPr>
        <w:pStyle w:val="Kodrdowy"/>
      </w:pPr>
      <w:r>
        <w:t>CREATE TABLE lek(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lek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primary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 xml:space="preserve"> </w:t>
      </w:r>
      <w:proofErr w:type="spellStart"/>
      <w:r>
        <w:t>auto_increment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  <w:t xml:space="preserve">nazwa </w:t>
      </w:r>
      <w:proofErr w:type="spellStart"/>
      <w:r>
        <w:t>varchar</w:t>
      </w:r>
      <w:proofErr w:type="spellEnd"/>
      <w:r>
        <w:t xml:space="preserve">(255) not </w:t>
      </w:r>
      <w:proofErr w:type="spellStart"/>
      <w:r>
        <w:t>null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  <w:t xml:space="preserve">opis </w:t>
      </w:r>
      <w:proofErr w:type="spellStart"/>
      <w:r>
        <w:t>text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nformacje_dodatkowe</w:t>
      </w:r>
      <w:proofErr w:type="spellEnd"/>
      <w:r>
        <w:t xml:space="preserve"> </w:t>
      </w:r>
      <w:proofErr w:type="spellStart"/>
      <w:r>
        <w:t>text</w:t>
      </w:r>
      <w:proofErr w:type="spellEnd"/>
    </w:p>
    <w:p w:rsidR="0017143C" w:rsidRDefault="0017143C" w:rsidP="0017143C">
      <w:pPr>
        <w:pStyle w:val="Kodrdowy"/>
      </w:pPr>
      <w:r>
        <w:t>);</w:t>
      </w:r>
    </w:p>
    <w:p w:rsidR="0017143C" w:rsidRDefault="0017143C" w:rsidP="0017143C">
      <w:pPr>
        <w:pStyle w:val="Kodrdowy"/>
      </w:pPr>
      <w:r>
        <w:t xml:space="preserve">CREATE TABLE </w:t>
      </w:r>
      <w:proofErr w:type="spellStart"/>
      <w:r>
        <w:t>recepta_lek_relation</w:t>
      </w:r>
      <w:proofErr w:type="spellEnd"/>
      <w:r>
        <w:t>(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recepta_lek_relation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primary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 xml:space="preserve"> </w:t>
      </w:r>
      <w:proofErr w:type="spellStart"/>
      <w:r>
        <w:t>auto_increment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recepta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lek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not </w:t>
      </w:r>
      <w:proofErr w:type="spellStart"/>
      <w:r>
        <w:t>null</w:t>
      </w:r>
      <w:proofErr w:type="spellEnd"/>
    </w:p>
    <w:p w:rsidR="0017143C" w:rsidRDefault="0017143C" w:rsidP="0017143C">
      <w:pPr>
        <w:pStyle w:val="Kodrdowy"/>
      </w:pPr>
      <w:r>
        <w:t>);</w:t>
      </w:r>
    </w:p>
    <w:p w:rsidR="0017143C" w:rsidRDefault="0017143C" w:rsidP="0017143C">
      <w:pPr>
        <w:pStyle w:val="Kodrdowy"/>
      </w:pPr>
      <w:r>
        <w:t>CREATE TABLE specjalizacja(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specjalizacja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primary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 xml:space="preserve"> </w:t>
      </w:r>
      <w:proofErr w:type="spellStart"/>
      <w:r>
        <w:t>auto_increment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  <w:t xml:space="preserve">nazwa </w:t>
      </w:r>
      <w:proofErr w:type="spellStart"/>
      <w:r>
        <w:t>varchar</w:t>
      </w:r>
      <w:proofErr w:type="spellEnd"/>
      <w:r>
        <w:t>(255)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gabinet</w:t>
      </w:r>
      <w:proofErr w:type="spellEnd"/>
      <w:r>
        <w:t xml:space="preserve"> </w:t>
      </w:r>
      <w:proofErr w:type="spellStart"/>
      <w:r>
        <w:t>int</w:t>
      </w:r>
      <w:proofErr w:type="spellEnd"/>
    </w:p>
    <w:p w:rsidR="0017143C" w:rsidRDefault="0017143C" w:rsidP="0017143C">
      <w:pPr>
        <w:pStyle w:val="Kodrdowy"/>
      </w:pPr>
      <w:r>
        <w:t>);</w:t>
      </w:r>
    </w:p>
    <w:p w:rsidR="0017143C" w:rsidRDefault="0017143C" w:rsidP="0017143C">
      <w:pPr>
        <w:pStyle w:val="Kodrdowy"/>
      </w:pPr>
      <w:r>
        <w:t xml:space="preserve">CREATE TABLE </w:t>
      </w:r>
      <w:proofErr w:type="spellStart"/>
      <w:r>
        <w:t>lek_pac_relation</w:t>
      </w:r>
      <w:proofErr w:type="spellEnd"/>
      <w:r>
        <w:t>(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lek_pac_relation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primary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 xml:space="preserve"> </w:t>
      </w:r>
      <w:proofErr w:type="spellStart"/>
      <w:r>
        <w:t>auto_increment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pacjent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lekarz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not </w:t>
      </w:r>
      <w:proofErr w:type="spellStart"/>
      <w:r>
        <w:t>null</w:t>
      </w:r>
      <w:proofErr w:type="spellEnd"/>
    </w:p>
    <w:p w:rsidR="0017143C" w:rsidRDefault="0017143C" w:rsidP="0017143C">
      <w:pPr>
        <w:pStyle w:val="Kodrdowy"/>
      </w:pPr>
      <w:r>
        <w:t>);</w:t>
      </w:r>
    </w:p>
    <w:p w:rsidR="0017143C" w:rsidRDefault="0017143C" w:rsidP="0017143C">
      <w:pPr>
        <w:pStyle w:val="Kodrdowy"/>
      </w:pPr>
      <w:r>
        <w:t xml:space="preserve">CREATE TABLE </w:t>
      </w:r>
      <w:proofErr w:type="spellStart"/>
      <w:r>
        <w:t>chor_wiz_relation</w:t>
      </w:r>
      <w:proofErr w:type="spellEnd"/>
      <w:r>
        <w:t>(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chor_wiz_relation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primary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 xml:space="preserve"> </w:t>
      </w:r>
      <w:proofErr w:type="spellStart"/>
      <w:r>
        <w:t>auto_increment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choroba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wizyta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not </w:t>
      </w:r>
      <w:proofErr w:type="spellStart"/>
      <w:r>
        <w:t>null</w:t>
      </w:r>
      <w:proofErr w:type="spellEnd"/>
    </w:p>
    <w:p w:rsidR="0017143C" w:rsidRDefault="0017143C" w:rsidP="0017143C">
      <w:pPr>
        <w:pStyle w:val="Kodrdowy"/>
      </w:pPr>
      <w:r>
        <w:t>);</w:t>
      </w:r>
    </w:p>
    <w:p w:rsidR="0017143C" w:rsidRDefault="0017143C" w:rsidP="0017143C">
      <w:pPr>
        <w:pStyle w:val="Kodrdowy"/>
      </w:pPr>
      <w:r>
        <w:t xml:space="preserve">CREATE TABLE </w:t>
      </w:r>
      <w:proofErr w:type="spellStart"/>
      <w:r>
        <w:t>chor_pac_relation</w:t>
      </w:r>
      <w:proofErr w:type="spellEnd"/>
      <w:r>
        <w:t>(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chor_pac_relation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primary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 xml:space="preserve"> </w:t>
      </w:r>
      <w:proofErr w:type="spellStart"/>
      <w:r>
        <w:t>auto_increment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choroba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pacjent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not </w:t>
      </w:r>
      <w:proofErr w:type="spellStart"/>
      <w:r>
        <w:t>null</w:t>
      </w:r>
      <w:proofErr w:type="spellEnd"/>
    </w:p>
    <w:p w:rsidR="0017143C" w:rsidRDefault="0017143C" w:rsidP="0017143C">
      <w:pPr>
        <w:pStyle w:val="Kodrdowy"/>
      </w:pPr>
      <w:r>
        <w:lastRenderedPageBreak/>
        <w:t>);</w:t>
      </w:r>
    </w:p>
    <w:p w:rsidR="0017143C" w:rsidRDefault="0017143C" w:rsidP="0017143C">
      <w:pPr>
        <w:pStyle w:val="Kodrdowy"/>
      </w:pPr>
      <w:r>
        <w:t>CREATE TABLE pacjent(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pacjent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 xml:space="preserve"> </w:t>
      </w:r>
      <w:proofErr w:type="spellStart"/>
      <w:r>
        <w:t>auto_increment</w:t>
      </w:r>
      <w:proofErr w:type="spellEnd"/>
      <w:r>
        <w:t xml:space="preserve"> </w:t>
      </w:r>
      <w:proofErr w:type="spellStart"/>
      <w:r>
        <w:t>primary</w:t>
      </w:r>
      <w:proofErr w:type="spellEnd"/>
      <w:r>
        <w:t xml:space="preserve"> </w:t>
      </w:r>
      <w:proofErr w:type="spellStart"/>
      <w:r>
        <w:t>key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mie</w:t>
      </w:r>
      <w:proofErr w:type="spellEnd"/>
      <w:r>
        <w:t xml:space="preserve"> </w:t>
      </w:r>
      <w:proofErr w:type="spellStart"/>
      <w:r>
        <w:t>varchar</w:t>
      </w:r>
      <w:proofErr w:type="spellEnd"/>
      <w:r>
        <w:t xml:space="preserve">(255) not </w:t>
      </w:r>
      <w:proofErr w:type="spellStart"/>
      <w:r>
        <w:t>null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  <w:t xml:space="preserve">nazwisko </w:t>
      </w:r>
      <w:proofErr w:type="spellStart"/>
      <w:r>
        <w:t>varchar</w:t>
      </w:r>
      <w:proofErr w:type="spellEnd"/>
      <w:r>
        <w:t xml:space="preserve">(255) not </w:t>
      </w:r>
      <w:proofErr w:type="spellStart"/>
      <w:r>
        <w:t>null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data_urodzenia</w:t>
      </w:r>
      <w:proofErr w:type="spellEnd"/>
      <w:r>
        <w:t xml:space="preserve"> </w:t>
      </w:r>
      <w:proofErr w:type="spellStart"/>
      <w:r>
        <w:t>datetime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adres_zamieszkania</w:t>
      </w:r>
      <w:proofErr w:type="spellEnd"/>
      <w:r>
        <w:t xml:space="preserve"> </w:t>
      </w:r>
      <w:proofErr w:type="spellStart"/>
      <w:r>
        <w:t>text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liczba_wizyt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default</w:t>
      </w:r>
      <w:proofErr w:type="spellEnd"/>
      <w:r>
        <w:t xml:space="preserve"> 0,</w:t>
      </w:r>
    </w:p>
    <w:p w:rsidR="0017143C" w:rsidRDefault="0017143C" w:rsidP="0017143C">
      <w:pPr>
        <w:pStyle w:val="Kodrdowy"/>
      </w:pPr>
      <w:r>
        <w:tab/>
      </w:r>
      <w:proofErr w:type="spellStart"/>
      <w:r>
        <w:t>liczba_badan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default</w:t>
      </w:r>
      <w:proofErr w:type="spellEnd"/>
      <w:r>
        <w:t xml:space="preserve"> 0,</w:t>
      </w:r>
    </w:p>
    <w:p w:rsidR="0017143C" w:rsidRDefault="0017143C" w:rsidP="0017143C">
      <w:pPr>
        <w:pStyle w:val="Kodrdowy"/>
      </w:pPr>
      <w:r>
        <w:tab/>
      </w:r>
      <w:proofErr w:type="spellStart"/>
      <w:r>
        <w:t>liczba_chorob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default</w:t>
      </w:r>
      <w:proofErr w:type="spellEnd"/>
      <w:r>
        <w:t xml:space="preserve"> 0,</w:t>
      </w:r>
    </w:p>
    <w:p w:rsidR="0017143C" w:rsidRDefault="0017143C" w:rsidP="0017143C">
      <w:pPr>
        <w:pStyle w:val="Kodrdowy"/>
      </w:pPr>
      <w:r>
        <w:tab/>
        <w:t xml:space="preserve">CONSTRAINT </w:t>
      </w:r>
      <w:proofErr w:type="spellStart"/>
      <w:r>
        <w:t>chk_counters</w:t>
      </w:r>
      <w:proofErr w:type="spellEnd"/>
      <w:r>
        <w:t xml:space="preserve"> CHECK (</w:t>
      </w:r>
      <w:proofErr w:type="spellStart"/>
      <w:r>
        <w:t>liczba_wizyt</w:t>
      </w:r>
      <w:proofErr w:type="spellEnd"/>
      <w:r>
        <w:t xml:space="preserve"> &gt; -1 AND </w:t>
      </w:r>
      <w:proofErr w:type="spellStart"/>
      <w:r>
        <w:t>liczba_badan</w:t>
      </w:r>
      <w:proofErr w:type="spellEnd"/>
      <w:r>
        <w:t xml:space="preserve"> &gt; -1 AND </w:t>
      </w:r>
      <w:proofErr w:type="spellStart"/>
      <w:r>
        <w:t>liczba_chorob</w:t>
      </w:r>
      <w:proofErr w:type="spellEnd"/>
      <w:r>
        <w:t xml:space="preserve"> &gt; -1),</w:t>
      </w:r>
    </w:p>
    <w:p w:rsidR="0017143C" w:rsidRDefault="0017143C" w:rsidP="0017143C">
      <w:pPr>
        <w:pStyle w:val="Kodrdowy"/>
      </w:pPr>
      <w:r>
        <w:tab/>
        <w:t xml:space="preserve">CONSTRAINT </w:t>
      </w:r>
      <w:proofErr w:type="spellStart"/>
      <w:r>
        <w:t>chc_birth_date</w:t>
      </w:r>
      <w:proofErr w:type="spellEnd"/>
      <w:r>
        <w:t xml:space="preserve"> CHECK (</w:t>
      </w:r>
      <w:proofErr w:type="spellStart"/>
      <w:r>
        <w:t>data_urodzenia</w:t>
      </w:r>
      <w:proofErr w:type="spellEnd"/>
      <w:r>
        <w:t xml:space="preserve"> &lt; NOW())</w:t>
      </w:r>
    </w:p>
    <w:p w:rsidR="0017143C" w:rsidRDefault="0017143C" w:rsidP="0017143C">
      <w:pPr>
        <w:pStyle w:val="Kodrdowy"/>
      </w:pPr>
      <w:r>
        <w:t>);</w:t>
      </w:r>
    </w:p>
    <w:p w:rsidR="0017143C" w:rsidRDefault="0017143C" w:rsidP="0017143C">
      <w:pPr>
        <w:pStyle w:val="Kodrdowy"/>
      </w:pPr>
      <w:r>
        <w:t>CREATE TABLE gabinet(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gabinet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primary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 xml:space="preserve"> </w:t>
      </w:r>
      <w:proofErr w:type="spellStart"/>
      <w:r>
        <w:t>auto_increment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  <w:t xml:space="preserve">nazwa </w:t>
      </w:r>
      <w:proofErr w:type="spellStart"/>
      <w:r>
        <w:t>varchar</w:t>
      </w:r>
      <w:proofErr w:type="spellEnd"/>
      <w:r>
        <w:t>(255)</w:t>
      </w:r>
    </w:p>
    <w:p w:rsidR="0017143C" w:rsidRDefault="0017143C" w:rsidP="0017143C">
      <w:pPr>
        <w:pStyle w:val="Kodrdowy"/>
      </w:pPr>
      <w:r>
        <w:t>);</w:t>
      </w:r>
    </w:p>
    <w:p w:rsidR="0017143C" w:rsidRDefault="0017143C" w:rsidP="0017143C">
      <w:pPr>
        <w:pStyle w:val="Kodrdowy"/>
      </w:pPr>
      <w:r>
        <w:t>CREATE TABLE recepta(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recepta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primary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 xml:space="preserve"> </w:t>
      </w:r>
      <w:proofErr w:type="spellStart"/>
      <w:r>
        <w:t>auto_increment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data_wystawienia</w:t>
      </w:r>
      <w:proofErr w:type="spellEnd"/>
      <w:r>
        <w:t xml:space="preserve"> </w:t>
      </w:r>
      <w:proofErr w:type="spellStart"/>
      <w:r>
        <w:t>datetime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pacjent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lekarz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wizyta</w:t>
      </w:r>
      <w:proofErr w:type="spellEnd"/>
      <w:r>
        <w:t xml:space="preserve"> </w:t>
      </w:r>
      <w:proofErr w:type="spellStart"/>
      <w:r>
        <w:t>int</w:t>
      </w:r>
      <w:proofErr w:type="spellEnd"/>
    </w:p>
    <w:p w:rsidR="0017143C" w:rsidRDefault="0017143C" w:rsidP="0017143C">
      <w:pPr>
        <w:pStyle w:val="Kodrdowy"/>
      </w:pPr>
      <w:r>
        <w:t>);</w:t>
      </w:r>
    </w:p>
    <w:p w:rsidR="0017143C" w:rsidRDefault="0017143C" w:rsidP="0017143C">
      <w:pPr>
        <w:pStyle w:val="Kodrdowy"/>
      </w:pPr>
      <w:r>
        <w:t>CREATE TABLE badanie(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badanie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primary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 xml:space="preserve"> </w:t>
      </w:r>
      <w:proofErr w:type="spellStart"/>
      <w:r>
        <w:t>auto_increment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nazwa_badania</w:t>
      </w:r>
      <w:proofErr w:type="spellEnd"/>
      <w:r>
        <w:t xml:space="preserve"> </w:t>
      </w:r>
      <w:proofErr w:type="spellStart"/>
      <w:r>
        <w:t>varchar</w:t>
      </w:r>
      <w:proofErr w:type="spellEnd"/>
      <w:r>
        <w:t>(255),</w:t>
      </w:r>
    </w:p>
    <w:p w:rsidR="0017143C" w:rsidRDefault="0017143C" w:rsidP="0017143C">
      <w:pPr>
        <w:pStyle w:val="Kodrdowy"/>
      </w:pPr>
      <w:r>
        <w:tab/>
      </w:r>
      <w:proofErr w:type="spellStart"/>
      <w:r>
        <w:t>szczegoly</w:t>
      </w:r>
      <w:proofErr w:type="spellEnd"/>
      <w:r>
        <w:t xml:space="preserve"> </w:t>
      </w:r>
      <w:proofErr w:type="spellStart"/>
      <w:r>
        <w:t>text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pacjent</w:t>
      </w:r>
      <w:proofErr w:type="spellEnd"/>
      <w:r>
        <w:t xml:space="preserve"> </w:t>
      </w:r>
      <w:proofErr w:type="spellStart"/>
      <w:r>
        <w:t>int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wizyta</w:t>
      </w:r>
      <w:proofErr w:type="spellEnd"/>
      <w:r>
        <w:t xml:space="preserve"> </w:t>
      </w:r>
      <w:proofErr w:type="spellStart"/>
      <w:r>
        <w:t>int</w:t>
      </w:r>
      <w:proofErr w:type="spellEnd"/>
    </w:p>
    <w:p w:rsidR="0017143C" w:rsidRDefault="0017143C" w:rsidP="0017143C">
      <w:pPr>
        <w:pStyle w:val="Kodrdowy"/>
      </w:pPr>
      <w:r>
        <w:t>);</w:t>
      </w:r>
    </w:p>
    <w:p w:rsidR="0017143C" w:rsidRDefault="0017143C" w:rsidP="0017143C">
      <w:pPr>
        <w:pStyle w:val="Kodrdowy"/>
      </w:pPr>
      <w:r>
        <w:t>CREATE TABLE choroba(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choroba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primary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 xml:space="preserve"> </w:t>
      </w:r>
      <w:proofErr w:type="spellStart"/>
      <w:r>
        <w:t>auto_increment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  <w:t xml:space="preserve">nazwa </w:t>
      </w:r>
      <w:proofErr w:type="spellStart"/>
      <w:r>
        <w:t>varchar</w:t>
      </w:r>
      <w:proofErr w:type="spellEnd"/>
      <w:r>
        <w:t>(255),</w:t>
      </w:r>
    </w:p>
    <w:p w:rsidR="0017143C" w:rsidRDefault="0017143C" w:rsidP="0017143C">
      <w:pPr>
        <w:pStyle w:val="Kodrdowy"/>
      </w:pPr>
      <w:r>
        <w:tab/>
        <w:t xml:space="preserve">opis </w:t>
      </w:r>
      <w:proofErr w:type="spellStart"/>
      <w:r>
        <w:t>text</w:t>
      </w:r>
      <w:proofErr w:type="spellEnd"/>
    </w:p>
    <w:p w:rsidR="0017143C" w:rsidRDefault="0017143C" w:rsidP="0017143C">
      <w:pPr>
        <w:pStyle w:val="Kodrdowy"/>
      </w:pPr>
      <w:r>
        <w:t>);</w:t>
      </w:r>
    </w:p>
    <w:p w:rsidR="0017143C" w:rsidRDefault="0017143C" w:rsidP="0017143C">
      <w:pPr>
        <w:pStyle w:val="Kodrdowy"/>
      </w:pPr>
      <w:r>
        <w:t>CREATE TABLE wizyta(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wizyta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primary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 xml:space="preserve"> </w:t>
      </w:r>
      <w:proofErr w:type="spellStart"/>
      <w:r>
        <w:t>auto_increment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gabinet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pacjent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id_lekarz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not </w:t>
      </w:r>
      <w:proofErr w:type="spellStart"/>
      <w:r>
        <w:t>null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data_wizyty</w:t>
      </w:r>
      <w:proofErr w:type="spellEnd"/>
      <w:r>
        <w:t xml:space="preserve"> </w:t>
      </w:r>
      <w:proofErr w:type="spellStart"/>
      <w:r>
        <w:t>datetime</w:t>
      </w:r>
      <w:proofErr w:type="spellEnd"/>
      <w:r>
        <w:t>,</w:t>
      </w:r>
    </w:p>
    <w:p w:rsidR="0017143C" w:rsidRDefault="0017143C" w:rsidP="0017143C">
      <w:pPr>
        <w:pStyle w:val="Kodrdowy"/>
      </w:pPr>
      <w:r>
        <w:tab/>
      </w:r>
      <w:proofErr w:type="spellStart"/>
      <w:r>
        <w:t>szczegoly</w:t>
      </w:r>
      <w:proofErr w:type="spellEnd"/>
      <w:r>
        <w:t xml:space="preserve"> </w:t>
      </w:r>
      <w:proofErr w:type="spellStart"/>
      <w:r>
        <w:t>text</w:t>
      </w:r>
      <w:proofErr w:type="spellEnd"/>
    </w:p>
    <w:p w:rsidR="0017143C" w:rsidRDefault="0017143C" w:rsidP="0017143C">
      <w:pPr>
        <w:pStyle w:val="Kodrdowy"/>
      </w:pPr>
      <w:r>
        <w:t>);</w:t>
      </w:r>
    </w:p>
    <w:p w:rsidR="0017143C" w:rsidRPr="0017143C" w:rsidRDefault="0017143C" w:rsidP="0017143C">
      <w:pPr>
        <w:pStyle w:val="Akapitzlist"/>
        <w:numPr>
          <w:ilvl w:val="0"/>
          <w:numId w:val="5"/>
        </w:numPr>
        <w:contextualSpacing w:val="0"/>
        <w:jc w:val="both"/>
        <w:rPr>
          <w:rFonts w:ascii="Times New Roman" w:hAnsi="Times New Roman" w:cs="Times New Roman"/>
          <w:b/>
          <w:vanish/>
          <w:sz w:val="24"/>
          <w:szCs w:val="24"/>
        </w:rPr>
      </w:pPr>
    </w:p>
    <w:p w:rsidR="0017143C" w:rsidRPr="0017143C" w:rsidRDefault="0017143C" w:rsidP="0017143C">
      <w:pPr>
        <w:pStyle w:val="Akapitzlist"/>
        <w:numPr>
          <w:ilvl w:val="0"/>
          <w:numId w:val="5"/>
        </w:numPr>
        <w:contextualSpacing w:val="0"/>
        <w:jc w:val="both"/>
        <w:rPr>
          <w:rFonts w:ascii="Times New Roman" w:hAnsi="Times New Roman" w:cs="Times New Roman"/>
          <w:b/>
          <w:vanish/>
          <w:sz w:val="24"/>
          <w:szCs w:val="24"/>
        </w:rPr>
      </w:pPr>
    </w:p>
    <w:p w:rsidR="0017143C" w:rsidRPr="0017143C" w:rsidRDefault="0017143C" w:rsidP="0017143C">
      <w:pPr>
        <w:pStyle w:val="Akapitzlist"/>
        <w:numPr>
          <w:ilvl w:val="0"/>
          <w:numId w:val="5"/>
        </w:numPr>
        <w:contextualSpacing w:val="0"/>
        <w:jc w:val="both"/>
        <w:rPr>
          <w:rFonts w:ascii="Times New Roman" w:hAnsi="Times New Roman" w:cs="Times New Roman"/>
          <w:b/>
          <w:vanish/>
          <w:sz w:val="24"/>
          <w:szCs w:val="24"/>
        </w:rPr>
      </w:pPr>
    </w:p>
    <w:p w:rsidR="0017143C" w:rsidRPr="0017143C" w:rsidRDefault="0017143C" w:rsidP="0017143C">
      <w:pPr>
        <w:pStyle w:val="Akapitzlist"/>
        <w:numPr>
          <w:ilvl w:val="1"/>
          <w:numId w:val="5"/>
        </w:numPr>
        <w:contextualSpacing w:val="0"/>
        <w:jc w:val="both"/>
        <w:rPr>
          <w:rFonts w:ascii="Times New Roman" w:hAnsi="Times New Roman" w:cs="Times New Roman"/>
          <w:b/>
          <w:vanish/>
          <w:sz w:val="24"/>
          <w:szCs w:val="24"/>
        </w:rPr>
      </w:pPr>
    </w:p>
    <w:p w:rsidR="0017143C" w:rsidRPr="0017143C" w:rsidRDefault="0017143C" w:rsidP="0017143C">
      <w:pPr>
        <w:pStyle w:val="Akapitzlist"/>
        <w:numPr>
          <w:ilvl w:val="1"/>
          <w:numId w:val="5"/>
        </w:numPr>
        <w:contextualSpacing w:val="0"/>
        <w:jc w:val="both"/>
        <w:rPr>
          <w:rFonts w:ascii="Times New Roman" w:hAnsi="Times New Roman" w:cs="Times New Roman"/>
          <w:b/>
          <w:vanish/>
          <w:sz w:val="24"/>
          <w:szCs w:val="24"/>
        </w:rPr>
      </w:pPr>
    </w:p>
    <w:p w:rsidR="0017143C" w:rsidRDefault="0017143C" w:rsidP="00A54931">
      <w:pPr>
        <w:pStyle w:val="Klasycznyakapit"/>
        <w:numPr>
          <w:ilvl w:val="1"/>
          <w:numId w:val="5"/>
        </w:numPr>
        <w:spacing w:before="200"/>
        <w:ind w:left="788" w:hanging="431"/>
        <w:jc w:val="both"/>
        <w:outlineLvl w:val="1"/>
        <w:rPr>
          <w:b/>
        </w:rPr>
      </w:pPr>
      <w:bookmarkStart w:id="7" w:name="_Toc378171832"/>
      <w:r>
        <w:rPr>
          <w:b/>
        </w:rPr>
        <w:t>Tworzenie indeksów</w:t>
      </w:r>
      <w:bookmarkEnd w:id="7"/>
    </w:p>
    <w:p w:rsidR="0017143C" w:rsidRDefault="0017143C" w:rsidP="0017143C">
      <w:pPr>
        <w:pStyle w:val="Kodrdowy"/>
      </w:pPr>
      <w:r>
        <w:t xml:space="preserve">CREATE INDEX </w:t>
      </w:r>
      <w:proofErr w:type="spellStart"/>
      <w:r>
        <w:t>pacjent_imienazwisko</w:t>
      </w:r>
      <w:proofErr w:type="spellEnd"/>
    </w:p>
    <w:p w:rsidR="0017143C" w:rsidRDefault="0017143C" w:rsidP="0017143C">
      <w:pPr>
        <w:pStyle w:val="Kodrdowy"/>
      </w:pPr>
      <w:r>
        <w:t>ON pacjent (</w:t>
      </w:r>
      <w:proofErr w:type="spellStart"/>
      <w:r>
        <w:t>imie</w:t>
      </w:r>
      <w:proofErr w:type="spellEnd"/>
      <w:r>
        <w:t>, nazwisko);</w:t>
      </w:r>
    </w:p>
    <w:p w:rsidR="0017143C" w:rsidRDefault="0017143C" w:rsidP="0017143C">
      <w:pPr>
        <w:pStyle w:val="Kodrdowy"/>
      </w:pPr>
    </w:p>
    <w:p w:rsidR="0017143C" w:rsidRDefault="0017143C" w:rsidP="0017143C">
      <w:pPr>
        <w:pStyle w:val="Kodrdowy"/>
      </w:pPr>
      <w:r>
        <w:t xml:space="preserve">CREATE INDEX </w:t>
      </w:r>
      <w:proofErr w:type="spellStart"/>
      <w:r>
        <w:t>lekarz_imienazwisko</w:t>
      </w:r>
      <w:proofErr w:type="spellEnd"/>
    </w:p>
    <w:p w:rsidR="0017143C" w:rsidRDefault="0017143C" w:rsidP="0017143C">
      <w:pPr>
        <w:pStyle w:val="Kodrdowy"/>
      </w:pPr>
      <w:r>
        <w:lastRenderedPageBreak/>
        <w:t>ON lekarz (</w:t>
      </w:r>
      <w:proofErr w:type="spellStart"/>
      <w:r>
        <w:t>imie</w:t>
      </w:r>
      <w:proofErr w:type="spellEnd"/>
      <w:r>
        <w:t>, nazwisko);</w:t>
      </w:r>
    </w:p>
    <w:p w:rsidR="0017143C" w:rsidRDefault="0017143C" w:rsidP="0017143C">
      <w:pPr>
        <w:pStyle w:val="Kodrdowy"/>
      </w:pPr>
    </w:p>
    <w:p w:rsidR="0017143C" w:rsidRDefault="0017143C" w:rsidP="0017143C">
      <w:pPr>
        <w:pStyle w:val="Kodrdowy"/>
      </w:pPr>
      <w:r>
        <w:t xml:space="preserve">CREATE INDEX </w:t>
      </w:r>
      <w:proofErr w:type="spellStart"/>
      <w:r>
        <w:t>specjalizacja_nazwa</w:t>
      </w:r>
      <w:proofErr w:type="spellEnd"/>
    </w:p>
    <w:p w:rsidR="0017143C" w:rsidRDefault="0017143C" w:rsidP="0017143C">
      <w:pPr>
        <w:pStyle w:val="Kodrdowy"/>
      </w:pPr>
      <w:r>
        <w:t>ON specjalizacja (nazwa);</w:t>
      </w:r>
    </w:p>
    <w:p w:rsidR="0017143C" w:rsidRDefault="0017143C" w:rsidP="0017143C">
      <w:pPr>
        <w:pStyle w:val="Kodrdowy"/>
      </w:pPr>
    </w:p>
    <w:p w:rsidR="0017143C" w:rsidRDefault="0017143C" w:rsidP="0017143C">
      <w:pPr>
        <w:pStyle w:val="Kodrdowy"/>
      </w:pPr>
      <w:r>
        <w:t xml:space="preserve">CREATE INDEX </w:t>
      </w:r>
      <w:proofErr w:type="spellStart"/>
      <w:r>
        <w:t>choroba_nazwa</w:t>
      </w:r>
      <w:proofErr w:type="spellEnd"/>
    </w:p>
    <w:p w:rsidR="0017143C" w:rsidRDefault="0017143C" w:rsidP="0017143C">
      <w:pPr>
        <w:pStyle w:val="Kodrdowy"/>
      </w:pPr>
      <w:r>
        <w:t>ON choroba (nazwa);</w:t>
      </w:r>
    </w:p>
    <w:p w:rsidR="0017143C" w:rsidRDefault="0017143C" w:rsidP="0017143C">
      <w:pPr>
        <w:pStyle w:val="Kodrdowy"/>
      </w:pPr>
    </w:p>
    <w:p w:rsidR="0017143C" w:rsidRDefault="0017143C" w:rsidP="0017143C">
      <w:pPr>
        <w:pStyle w:val="Kodrdowy"/>
      </w:pPr>
      <w:r>
        <w:t xml:space="preserve">CREATE INDEX  </w:t>
      </w:r>
      <w:proofErr w:type="spellStart"/>
      <w:r>
        <w:t>lek_nazwa</w:t>
      </w:r>
      <w:proofErr w:type="spellEnd"/>
    </w:p>
    <w:p w:rsidR="0017143C" w:rsidRDefault="0017143C" w:rsidP="0017143C">
      <w:pPr>
        <w:pStyle w:val="Kodrdowy"/>
      </w:pPr>
      <w:r>
        <w:t>ON lek(nazwa);</w:t>
      </w:r>
    </w:p>
    <w:p w:rsidR="0017143C" w:rsidRDefault="0017143C" w:rsidP="00A54931">
      <w:pPr>
        <w:pStyle w:val="Klasycznyakapit"/>
        <w:numPr>
          <w:ilvl w:val="1"/>
          <w:numId w:val="5"/>
        </w:numPr>
        <w:spacing w:before="200"/>
        <w:ind w:left="788" w:hanging="431"/>
        <w:jc w:val="both"/>
        <w:outlineLvl w:val="1"/>
        <w:rPr>
          <w:b/>
        </w:rPr>
      </w:pPr>
      <w:bookmarkStart w:id="8" w:name="_Toc378171833"/>
      <w:r>
        <w:rPr>
          <w:b/>
        </w:rPr>
        <w:t>Tworzenie relacji</w:t>
      </w:r>
      <w:bookmarkEnd w:id="8"/>
    </w:p>
    <w:p w:rsidR="0017143C" w:rsidRDefault="0017143C" w:rsidP="0017143C">
      <w:pPr>
        <w:pStyle w:val="Kodrdowy"/>
      </w:pPr>
      <w:r>
        <w:t xml:space="preserve">ALTER TABLE </w:t>
      </w:r>
      <w:proofErr w:type="spellStart"/>
      <w:r>
        <w:t>recepta_lek_relation</w:t>
      </w:r>
      <w:proofErr w:type="spellEnd"/>
    </w:p>
    <w:p w:rsidR="0017143C" w:rsidRDefault="0017143C" w:rsidP="0017143C">
      <w:pPr>
        <w:pStyle w:val="Kodrdowy"/>
      </w:pPr>
      <w:r>
        <w:tab/>
      </w:r>
      <w:proofErr w:type="spellStart"/>
      <w:r>
        <w:t>add</w:t>
      </w:r>
      <w:proofErr w:type="spellEnd"/>
      <w:r>
        <w:t xml:space="preserve"> foreign </w:t>
      </w:r>
      <w:proofErr w:type="spellStart"/>
      <w:r>
        <w:t>key</w:t>
      </w:r>
      <w:proofErr w:type="spellEnd"/>
      <w:r>
        <w:t xml:space="preserve"> (</w:t>
      </w:r>
      <w:proofErr w:type="spellStart"/>
      <w:r>
        <w:t>id_recepta</w:t>
      </w:r>
      <w:proofErr w:type="spellEnd"/>
      <w:r>
        <w:t xml:space="preserve">) </w:t>
      </w:r>
      <w:proofErr w:type="spellStart"/>
      <w:r>
        <w:t>references</w:t>
      </w:r>
      <w:proofErr w:type="spellEnd"/>
      <w:r>
        <w:t xml:space="preserve"> recepta(</w:t>
      </w:r>
      <w:proofErr w:type="spellStart"/>
      <w:r>
        <w:t>id_recepta</w:t>
      </w:r>
      <w:proofErr w:type="spellEnd"/>
      <w:r>
        <w:t xml:space="preserve">) on </w:t>
      </w:r>
      <w:proofErr w:type="spellStart"/>
      <w:r>
        <w:t>delete</w:t>
      </w:r>
      <w:proofErr w:type="spellEnd"/>
      <w:r>
        <w:t xml:space="preserve"> </w:t>
      </w:r>
      <w:proofErr w:type="spellStart"/>
      <w:r>
        <w:t>cascade</w:t>
      </w:r>
      <w:proofErr w:type="spellEnd"/>
      <w:r>
        <w:t>;</w:t>
      </w:r>
    </w:p>
    <w:p w:rsidR="0017143C" w:rsidRDefault="0017143C" w:rsidP="0017143C">
      <w:pPr>
        <w:pStyle w:val="Kodrdowy"/>
      </w:pPr>
      <w:r>
        <w:t xml:space="preserve">ALTER TABLE </w:t>
      </w:r>
      <w:proofErr w:type="spellStart"/>
      <w:r>
        <w:t>recepta_lek_relation</w:t>
      </w:r>
      <w:proofErr w:type="spellEnd"/>
    </w:p>
    <w:p w:rsidR="0017143C" w:rsidRDefault="0017143C" w:rsidP="0017143C">
      <w:pPr>
        <w:pStyle w:val="Kodrdowy"/>
      </w:pPr>
      <w:r>
        <w:tab/>
      </w:r>
      <w:proofErr w:type="spellStart"/>
      <w:r>
        <w:t>add</w:t>
      </w:r>
      <w:proofErr w:type="spellEnd"/>
      <w:r>
        <w:t xml:space="preserve"> foreign </w:t>
      </w:r>
      <w:proofErr w:type="spellStart"/>
      <w:r>
        <w:t>key</w:t>
      </w:r>
      <w:proofErr w:type="spellEnd"/>
      <w:r>
        <w:t xml:space="preserve"> (</w:t>
      </w:r>
      <w:proofErr w:type="spellStart"/>
      <w:r>
        <w:t>id_lek</w:t>
      </w:r>
      <w:proofErr w:type="spellEnd"/>
      <w:r>
        <w:t xml:space="preserve">) </w:t>
      </w:r>
      <w:proofErr w:type="spellStart"/>
      <w:r>
        <w:t>references</w:t>
      </w:r>
      <w:proofErr w:type="spellEnd"/>
      <w:r>
        <w:t xml:space="preserve"> lek(</w:t>
      </w:r>
      <w:proofErr w:type="spellStart"/>
      <w:r>
        <w:t>id_lek</w:t>
      </w:r>
      <w:proofErr w:type="spellEnd"/>
      <w:r>
        <w:t xml:space="preserve">) on </w:t>
      </w:r>
      <w:proofErr w:type="spellStart"/>
      <w:r>
        <w:t>delete</w:t>
      </w:r>
      <w:proofErr w:type="spellEnd"/>
      <w:r>
        <w:t xml:space="preserve"> </w:t>
      </w:r>
      <w:proofErr w:type="spellStart"/>
      <w:r>
        <w:t>cascade</w:t>
      </w:r>
      <w:proofErr w:type="spellEnd"/>
      <w:r>
        <w:t>;</w:t>
      </w:r>
    </w:p>
    <w:p w:rsidR="0017143C" w:rsidRDefault="0017143C" w:rsidP="0017143C">
      <w:pPr>
        <w:pStyle w:val="Kodrdowy"/>
      </w:pPr>
      <w:r>
        <w:t xml:space="preserve">ALTER TABLE </w:t>
      </w:r>
      <w:proofErr w:type="spellStart"/>
      <w:r>
        <w:t>chor_wiz_relation</w:t>
      </w:r>
      <w:proofErr w:type="spellEnd"/>
    </w:p>
    <w:p w:rsidR="0017143C" w:rsidRDefault="0017143C" w:rsidP="0017143C">
      <w:pPr>
        <w:pStyle w:val="Kodrdowy"/>
      </w:pPr>
      <w:r>
        <w:tab/>
      </w:r>
      <w:proofErr w:type="spellStart"/>
      <w:r>
        <w:t>add</w:t>
      </w:r>
      <w:proofErr w:type="spellEnd"/>
      <w:r>
        <w:t xml:space="preserve"> foreign </w:t>
      </w:r>
      <w:proofErr w:type="spellStart"/>
      <w:r>
        <w:t>key</w:t>
      </w:r>
      <w:proofErr w:type="spellEnd"/>
      <w:r>
        <w:t xml:space="preserve"> (</w:t>
      </w:r>
      <w:proofErr w:type="spellStart"/>
      <w:r>
        <w:t>id_choroba</w:t>
      </w:r>
      <w:proofErr w:type="spellEnd"/>
      <w:r>
        <w:t xml:space="preserve">) </w:t>
      </w:r>
      <w:proofErr w:type="spellStart"/>
      <w:r>
        <w:t>references</w:t>
      </w:r>
      <w:proofErr w:type="spellEnd"/>
      <w:r>
        <w:t xml:space="preserve"> choroba(</w:t>
      </w:r>
      <w:proofErr w:type="spellStart"/>
      <w:r>
        <w:t>id_choroba</w:t>
      </w:r>
      <w:proofErr w:type="spellEnd"/>
      <w:r>
        <w:t xml:space="preserve">) on </w:t>
      </w:r>
      <w:proofErr w:type="spellStart"/>
      <w:r>
        <w:t>delete</w:t>
      </w:r>
      <w:proofErr w:type="spellEnd"/>
      <w:r>
        <w:t xml:space="preserve"> </w:t>
      </w:r>
      <w:proofErr w:type="spellStart"/>
      <w:r>
        <w:t>cascade</w:t>
      </w:r>
      <w:proofErr w:type="spellEnd"/>
      <w:r>
        <w:t>;</w:t>
      </w:r>
    </w:p>
    <w:p w:rsidR="0017143C" w:rsidRDefault="0017143C" w:rsidP="0017143C">
      <w:pPr>
        <w:pStyle w:val="Kodrdowy"/>
      </w:pPr>
      <w:r>
        <w:t xml:space="preserve">ALTER TABLE </w:t>
      </w:r>
      <w:proofErr w:type="spellStart"/>
      <w:r>
        <w:t>chor_wiz_relation</w:t>
      </w:r>
      <w:proofErr w:type="spellEnd"/>
    </w:p>
    <w:p w:rsidR="0017143C" w:rsidRDefault="0017143C" w:rsidP="0017143C">
      <w:pPr>
        <w:pStyle w:val="Kodrdowy"/>
      </w:pPr>
      <w:r>
        <w:tab/>
      </w:r>
      <w:proofErr w:type="spellStart"/>
      <w:r>
        <w:t>add</w:t>
      </w:r>
      <w:proofErr w:type="spellEnd"/>
      <w:r>
        <w:t xml:space="preserve"> foreign </w:t>
      </w:r>
      <w:proofErr w:type="spellStart"/>
      <w:r>
        <w:t>key</w:t>
      </w:r>
      <w:proofErr w:type="spellEnd"/>
      <w:r>
        <w:t xml:space="preserve"> (</w:t>
      </w:r>
      <w:proofErr w:type="spellStart"/>
      <w:r>
        <w:t>id_wizyta</w:t>
      </w:r>
      <w:proofErr w:type="spellEnd"/>
      <w:r>
        <w:t xml:space="preserve">) </w:t>
      </w:r>
      <w:proofErr w:type="spellStart"/>
      <w:r>
        <w:t>references</w:t>
      </w:r>
      <w:proofErr w:type="spellEnd"/>
      <w:r>
        <w:t xml:space="preserve"> wizyta(</w:t>
      </w:r>
      <w:proofErr w:type="spellStart"/>
      <w:r>
        <w:t>id_wizyta</w:t>
      </w:r>
      <w:proofErr w:type="spellEnd"/>
      <w:r>
        <w:t xml:space="preserve">) on </w:t>
      </w:r>
      <w:proofErr w:type="spellStart"/>
      <w:r>
        <w:t>delete</w:t>
      </w:r>
      <w:proofErr w:type="spellEnd"/>
      <w:r>
        <w:t xml:space="preserve"> </w:t>
      </w:r>
      <w:proofErr w:type="spellStart"/>
      <w:r>
        <w:t>cascade</w:t>
      </w:r>
      <w:proofErr w:type="spellEnd"/>
      <w:r>
        <w:t>;</w:t>
      </w:r>
    </w:p>
    <w:p w:rsidR="0017143C" w:rsidRDefault="0017143C" w:rsidP="0017143C">
      <w:pPr>
        <w:pStyle w:val="Kodrdowy"/>
      </w:pPr>
      <w:r>
        <w:t xml:space="preserve">ALTER TABLE </w:t>
      </w:r>
      <w:proofErr w:type="spellStart"/>
      <w:r>
        <w:t>chor_pac_relation</w:t>
      </w:r>
      <w:proofErr w:type="spellEnd"/>
    </w:p>
    <w:p w:rsidR="0017143C" w:rsidRDefault="0017143C" w:rsidP="0017143C">
      <w:pPr>
        <w:pStyle w:val="Kodrdowy"/>
      </w:pPr>
      <w:r>
        <w:tab/>
      </w:r>
      <w:proofErr w:type="spellStart"/>
      <w:r>
        <w:t>add</w:t>
      </w:r>
      <w:proofErr w:type="spellEnd"/>
      <w:r>
        <w:t xml:space="preserve"> foreign </w:t>
      </w:r>
      <w:proofErr w:type="spellStart"/>
      <w:r>
        <w:t>key</w:t>
      </w:r>
      <w:proofErr w:type="spellEnd"/>
      <w:r>
        <w:t xml:space="preserve"> (</w:t>
      </w:r>
      <w:proofErr w:type="spellStart"/>
      <w:r>
        <w:t>id_choroba</w:t>
      </w:r>
      <w:proofErr w:type="spellEnd"/>
      <w:r>
        <w:t xml:space="preserve">) </w:t>
      </w:r>
      <w:proofErr w:type="spellStart"/>
      <w:r>
        <w:t>references</w:t>
      </w:r>
      <w:proofErr w:type="spellEnd"/>
      <w:r>
        <w:t xml:space="preserve"> choroba(</w:t>
      </w:r>
      <w:proofErr w:type="spellStart"/>
      <w:r>
        <w:t>id_choroba</w:t>
      </w:r>
      <w:proofErr w:type="spellEnd"/>
      <w:r>
        <w:t xml:space="preserve">) on </w:t>
      </w:r>
      <w:proofErr w:type="spellStart"/>
      <w:r>
        <w:t>delete</w:t>
      </w:r>
      <w:proofErr w:type="spellEnd"/>
      <w:r>
        <w:t xml:space="preserve"> </w:t>
      </w:r>
      <w:proofErr w:type="spellStart"/>
      <w:r>
        <w:t>cascade</w:t>
      </w:r>
      <w:proofErr w:type="spellEnd"/>
      <w:r>
        <w:t>;</w:t>
      </w:r>
    </w:p>
    <w:p w:rsidR="0017143C" w:rsidRDefault="0017143C" w:rsidP="0017143C">
      <w:pPr>
        <w:pStyle w:val="Kodrdowy"/>
      </w:pPr>
      <w:r>
        <w:t xml:space="preserve">ALTER TABLE </w:t>
      </w:r>
      <w:proofErr w:type="spellStart"/>
      <w:r>
        <w:t>chor_pac_relation</w:t>
      </w:r>
      <w:proofErr w:type="spellEnd"/>
    </w:p>
    <w:p w:rsidR="0017143C" w:rsidRDefault="0017143C" w:rsidP="0017143C">
      <w:pPr>
        <w:pStyle w:val="Kodrdowy"/>
      </w:pPr>
      <w:r>
        <w:tab/>
      </w:r>
      <w:proofErr w:type="spellStart"/>
      <w:r>
        <w:t>add</w:t>
      </w:r>
      <w:proofErr w:type="spellEnd"/>
      <w:r>
        <w:t xml:space="preserve"> foreign </w:t>
      </w:r>
      <w:proofErr w:type="spellStart"/>
      <w:r>
        <w:t>key</w:t>
      </w:r>
      <w:proofErr w:type="spellEnd"/>
      <w:r>
        <w:t xml:space="preserve"> (</w:t>
      </w:r>
      <w:proofErr w:type="spellStart"/>
      <w:r>
        <w:t>id_pacjent</w:t>
      </w:r>
      <w:proofErr w:type="spellEnd"/>
      <w:r>
        <w:t xml:space="preserve">) </w:t>
      </w:r>
      <w:proofErr w:type="spellStart"/>
      <w:r>
        <w:t>references</w:t>
      </w:r>
      <w:proofErr w:type="spellEnd"/>
      <w:r>
        <w:t xml:space="preserve"> pacjent(</w:t>
      </w:r>
      <w:proofErr w:type="spellStart"/>
      <w:r>
        <w:t>id_pacjent</w:t>
      </w:r>
      <w:proofErr w:type="spellEnd"/>
      <w:r>
        <w:t xml:space="preserve">) on </w:t>
      </w:r>
      <w:proofErr w:type="spellStart"/>
      <w:r>
        <w:t>delete</w:t>
      </w:r>
      <w:proofErr w:type="spellEnd"/>
      <w:r>
        <w:t xml:space="preserve"> </w:t>
      </w:r>
      <w:proofErr w:type="spellStart"/>
      <w:r>
        <w:t>cascade</w:t>
      </w:r>
      <w:proofErr w:type="spellEnd"/>
      <w:r>
        <w:t>;</w:t>
      </w:r>
    </w:p>
    <w:p w:rsidR="0017143C" w:rsidRDefault="0017143C" w:rsidP="0017143C">
      <w:pPr>
        <w:pStyle w:val="Kodrdowy"/>
      </w:pPr>
      <w:r>
        <w:t xml:space="preserve">ALTER TABLE </w:t>
      </w:r>
      <w:proofErr w:type="spellStart"/>
      <w:r>
        <w:t>lek_pac_relation</w:t>
      </w:r>
      <w:proofErr w:type="spellEnd"/>
    </w:p>
    <w:p w:rsidR="0017143C" w:rsidRDefault="0017143C" w:rsidP="0017143C">
      <w:pPr>
        <w:pStyle w:val="Kodrdowy"/>
      </w:pPr>
      <w:r>
        <w:tab/>
      </w:r>
      <w:proofErr w:type="spellStart"/>
      <w:r>
        <w:t>add</w:t>
      </w:r>
      <w:proofErr w:type="spellEnd"/>
      <w:r>
        <w:t xml:space="preserve"> foreign </w:t>
      </w:r>
      <w:proofErr w:type="spellStart"/>
      <w:r>
        <w:t>key</w:t>
      </w:r>
      <w:proofErr w:type="spellEnd"/>
      <w:r>
        <w:t xml:space="preserve"> (</w:t>
      </w:r>
      <w:proofErr w:type="spellStart"/>
      <w:r>
        <w:t>id_pacjent</w:t>
      </w:r>
      <w:proofErr w:type="spellEnd"/>
      <w:r>
        <w:t xml:space="preserve">) </w:t>
      </w:r>
      <w:proofErr w:type="spellStart"/>
      <w:r>
        <w:t>references</w:t>
      </w:r>
      <w:proofErr w:type="spellEnd"/>
      <w:r>
        <w:t xml:space="preserve"> pacjent(</w:t>
      </w:r>
      <w:proofErr w:type="spellStart"/>
      <w:r>
        <w:t>id_pacjent</w:t>
      </w:r>
      <w:proofErr w:type="spellEnd"/>
      <w:r>
        <w:t xml:space="preserve">) on </w:t>
      </w:r>
      <w:proofErr w:type="spellStart"/>
      <w:r>
        <w:t>delete</w:t>
      </w:r>
      <w:proofErr w:type="spellEnd"/>
      <w:r>
        <w:t xml:space="preserve"> </w:t>
      </w:r>
      <w:proofErr w:type="spellStart"/>
      <w:r>
        <w:t>cascade</w:t>
      </w:r>
      <w:proofErr w:type="spellEnd"/>
      <w:r>
        <w:t>;</w:t>
      </w:r>
    </w:p>
    <w:p w:rsidR="0017143C" w:rsidRDefault="0017143C" w:rsidP="0017143C">
      <w:pPr>
        <w:pStyle w:val="Kodrdowy"/>
      </w:pPr>
      <w:r>
        <w:t xml:space="preserve">ALTER TABLE </w:t>
      </w:r>
      <w:proofErr w:type="spellStart"/>
      <w:r>
        <w:t>lek_pac_relation</w:t>
      </w:r>
      <w:proofErr w:type="spellEnd"/>
    </w:p>
    <w:p w:rsidR="0017143C" w:rsidRDefault="0017143C" w:rsidP="0017143C">
      <w:pPr>
        <w:pStyle w:val="Kodrdowy"/>
      </w:pPr>
      <w:r>
        <w:tab/>
      </w:r>
      <w:proofErr w:type="spellStart"/>
      <w:r>
        <w:t>add</w:t>
      </w:r>
      <w:proofErr w:type="spellEnd"/>
      <w:r>
        <w:t xml:space="preserve"> foreign </w:t>
      </w:r>
      <w:proofErr w:type="spellStart"/>
      <w:r>
        <w:t>key</w:t>
      </w:r>
      <w:proofErr w:type="spellEnd"/>
      <w:r>
        <w:t xml:space="preserve"> (</w:t>
      </w:r>
      <w:proofErr w:type="spellStart"/>
      <w:r>
        <w:t>id_lekarz</w:t>
      </w:r>
      <w:proofErr w:type="spellEnd"/>
      <w:r>
        <w:t xml:space="preserve">) </w:t>
      </w:r>
      <w:proofErr w:type="spellStart"/>
      <w:r>
        <w:t>references</w:t>
      </w:r>
      <w:proofErr w:type="spellEnd"/>
      <w:r>
        <w:t xml:space="preserve"> lekarz(</w:t>
      </w:r>
      <w:proofErr w:type="spellStart"/>
      <w:r>
        <w:t>id_lekarz</w:t>
      </w:r>
      <w:proofErr w:type="spellEnd"/>
      <w:r>
        <w:t xml:space="preserve">) on </w:t>
      </w:r>
      <w:proofErr w:type="spellStart"/>
      <w:r>
        <w:t>delete</w:t>
      </w:r>
      <w:proofErr w:type="spellEnd"/>
      <w:r>
        <w:t xml:space="preserve"> </w:t>
      </w:r>
      <w:proofErr w:type="spellStart"/>
      <w:r>
        <w:t>cascade</w:t>
      </w:r>
      <w:proofErr w:type="spellEnd"/>
      <w:r>
        <w:t>;</w:t>
      </w:r>
    </w:p>
    <w:p w:rsidR="0017143C" w:rsidRDefault="0017143C" w:rsidP="0017143C">
      <w:pPr>
        <w:pStyle w:val="Kodrdowy"/>
      </w:pPr>
      <w:r>
        <w:t xml:space="preserve">ALTER TABLE </w:t>
      </w:r>
      <w:proofErr w:type="spellStart"/>
      <w:r>
        <w:t>lek_spec_relation</w:t>
      </w:r>
      <w:proofErr w:type="spellEnd"/>
    </w:p>
    <w:p w:rsidR="0017143C" w:rsidRDefault="0017143C" w:rsidP="0017143C">
      <w:pPr>
        <w:pStyle w:val="Kodrdowy"/>
      </w:pPr>
      <w:r>
        <w:tab/>
      </w:r>
      <w:proofErr w:type="spellStart"/>
      <w:r>
        <w:t>add</w:t>
      </w:r>
      <w:proofErr w:type="spellEnd"/>
      <w:r>
        <w:t xml:space="preserve"> foreign </w:t>
      </w:r>
      <w:proofErr w:type="spellStart"/>
      <w:r>
        <w:t>key</w:t>
      </w:r>
      <w:proofErr w:type="spellEnd"/>
      <w:r>
        <w:t xml:space="preserve"> (</w:t>
      </w:r>
      <w:proofErr w:type="spellStart"/>
      <w:r>
        <w:t>id_specjalizacja</w:t>
      </w:r>
      <w:proofErr w:type="spellEnd"/>
      <w:r>
        <w:t xml:space="preserve">) </w:t>
      </w:r>
      <w:proofErr w:type="spellStart"/>
      <w:r>
        <w:t>references</w:t>
      </w:r>
      <w:proofErr w:type="spellEnd"/>
      <w:r>
        <w:t xml:space="preserve"> specjalizacja(</w:t>
      </w:r>
      <w:proofErr w:type="spellStart"/>
      <w:r>
        <w:t>id_specjalizacja</w:t>
      </w:r>
      <w:proofErr w:type="spellEnd"/>
      <w:r>
        <w:t xml:space="preserve">) on </w:t>
      </w:r>
      <w:proofErr w:type="spellStart"/>
      <w:r>
        <w:t>delete</w:t>
      </w:r>
      <w:proofErr w:type="spellEnd"/>
      <w:r>
        <w:t xml:space="preserve"> </w:t>
      </w:r>
      <w:proofErr w:type="spellStart"/>
      <w:r>
        <w:t>cascade</w:t>
      </w:r>
      <w:proofErr w:type="spellEnd"/>
      <w:r>
        <w:t>;</w:t>
      </w:r>
    </w:p>
    <w:p w:rsidR="0017143C" w:rsidRDefault="0017143C" w:rsidP="0017143C">
      <w:pPr>
        <w:pStyle w:val="Kodrdowy"/>
      </w:pPr>
      <w:r>
        <w:t xml:space="preserve">ALTER TABLE </w:t>
      </w:r>
      <w:proofErr w:type="spellStart"/>
      <w:r>
        <w:t>lek_spec_relation</w:t>
      </w:r>
      <w:proofErr w:type="spellEnd"/>
    </w:p>
    <w:p w:rsidR="0017143C" w:rsidRDefault="0017143C" w:rsidP="0017143C">
      <w:pPr>
        <w:pStyle w:val="Kodrdowy"/>
      </w:pPr>
      <w:r>
        <w:tab/>
      </w:r>
      <w:proofErr w:type="spellStart"/>
      <w:r>
        <w:t>add</w:t>
      </w:r>
      <w:proofErr w:type="spellEnd"/>
      <w:r>
        <w:t xml:space="preserve"> foreign </w:t>
      </w:r>
      <w:proofErr w:type="spellStart"/>
      <w:r>
        <w:t>key</w:t>
      </w:r>
      <w:proofErr w:type="spellEnd"/>
      <w:r>
        <w:t xml:space="preserve"> (</w:t>
      </w:r>
      <w:proofErr w:type="spellStart"/>
      <w:r>
        <w:t>id_lekarz</w:t>
      </w:r>
      <w:proofErr w:type="spellEnd"/>
      <w:r>
        <w:t xml:space="preserve">) </w:t>
      </w:r>
      <w:proofErr w:type="spellStart"/>
      <w:r>
        <w:t>references</w:t>
      </w:r>
      <w:proofErr w:type="spellEnd"/>
      <w:r>
        <w:t xml:space="preserve"> lekarz(</w:t>
      </w:r>
      <w:proofErr w:type="spellStart"/>
      <w:r>
        <w:t>id_lekarz</w:t>
      </w:r>
      <w:proofErr w:type="spellEnd"/>
      <w:r>
        <w:t xml:space="preserve">) on </w:t>
      </w:r>
      <w:proofErr w:type="spellStart"/>
      <w:r>
        <w:t>delete</w:t>
      </w:r>
      <w:proofErr w:type="spellEnd"/>
      <w:r>
        <w:t xml:space="preserve"> </w:t>
      </w:r>
      <w:proofErr w:type="spellStart"/>
      <w:r>
        <w:t>cascade</w:t>
      </w:r>
      <w:proofErr w:type="spellEnd"/>
      <w:r>
        <w:t>;</w:t>
      </w:r>
    </w:p>
    <w:p w:rsidR="0017143C" w:rsidRDefault="0017143C" w:rsidP="0017143C">
      <w:pPr>
        <w:pStyle w:val="Kodrdowy"/>
      </w:pPr>
      <w:r>
        <w:t>ALTER TABLE recepta</w:t>
      </w:r>
    </w:p>
    <w:p w:rsidR="0017143C" w:rsidRDefault="0017143C" w:rsidP="0017143C">
      <w:pPr>
        <w:pStyle w:val="Kodrdowy"/>
      </w:pPr>
      <w:r>
        <w:tab/>
      </w:r>
      <w:proofErr w:type="spellStart"/>
      <w:r>
        <w:t>add</w:t>
      </w:r>
      <w:proofErr w:type="spellEnd"/>
      <w:r>
        <w:t xml:space="preserve"> foreign </w:t>
      </w:r>
      <w:proofErr w:type="spellStart"/>
      <w:r>
        <w:t>key</w:t>
      </w:r>
      <w:proofErr w:type="spellEnd"/>
      <w:r>
        <w:t xml:space="preserve"> (</w:t>
      </w:r>
      <w:proofErr w:type="spellStart"/>
      <w:r>
        <w:t>id_pacjent</w:t>
      </w:r>
      <w:proofErr w:type="spellEnd"/>
      <w:r>
        <w:t xml:space="preserve">) </w:t>
      </w:r>
      <w:proofErr w:type="spellStart"/>
      <w:r>
        <w:t>references</w:t>
      </w:r>
      <w:proofErr w:type="spellEnd"/>
      <w:r>
        <w:t xml:space="preserve"> pacjent(</w:t>
      </w:r>
      <w:proofErr w:type="spellStart"/>
      <w:r>
        <w:t>id_pacjent</w:t>
      </w:r>
      <w:proofErr w:type="spellEnd"/>
      <w:r>
        <w:t xml:space="preserve">) on </w:t>
      </w:r>
      <w:proofErr w:type="spellStart"/>
      <w:r>
        <w:t>delete</w:t>
      </w:r>
      <w:proofErr w:type="spellEnd"/>
      <w:r>
        <w:t xml:space="preserve"> </w:t>
      </w:r>
      <w:proofErr w:type="spellStart"/>
      <w:r>
        <w:t>cascade</w:t>
      </w:r>
      <w:proofErr w:type="spellEnd"/>
      <w:r>
        <w:t>;</w:t>
      </w:r>
    </w:p>
    <w:p w:rsidR="0017143C" w:rsidRDefault="0017143C" w:rsidP="0017143C">
      <w:pPr>
        <w:pStyle w:val="Kodrdowy"/>
      </w:pPr>
      <w:r>
        <w:t>ALTER TABLE recepta</w:t>
      </w:r>
    </w:p>
    <w:p w:rsidR="0017143C" w:rsidRDefault="0017143C" w:rsidP="0017143C">
      <w:pPr>
        <w:pStyle w:val="Kodrdowy"/>
      </w:pPr>
      <w:r>
        <w:tab/>
      </w:r>
      <w:proofErr w:type="spellStart"/>
      <w:r>
        <w:t>add</w:t>
      </w:r>
      <w:proofErr w:type="spellEnd"/>
      <w:r>
        <w:t xml:space="preserve"> foreign </w:t>
      </w:r>
      <w:proofErr w:type="spellStart"/>
      <w:r>
        <w:t>key</w:t>
      </w:r>
      <w:proofErr w:type="spellEnd"/>
      <w:r>
        <w:t xml:space="preserve"> (</w:t>
      </w:r>
      <w:proofErr w:type="spellStart"/>
      <w:r>
        <w:t>id_lekarz</w:t>
      </w:r>
      <w:proofErr w:type="spellEnd"/>
      <w:r>
        <w:t xml:space="preserve">) </w:t>
      </w:r>
      <w:proofErr w:type="spellStart"/>
      <w:r>
        <w:t>references</w:t>
      </w:r>
      <w:proofErr w:type="spellEnd"/>
      <w:r>
        <w:t xml:space="preserve"> lekarz(</w:t>
      </w:r>
      <w:proofErr w:type="spellStart"/>
      <w:r>
        <w:t>id_lekarz</w:t>
      </w:r>
      <w:proofErr w:type="spellEnd"/>
      <w:r>
        <w:t xml:space="preserve">) on </w:t>
      </w:r>
      <w:proofErr w:type="spellStart"/>
      <w:r>
        <w:t>delete</w:t>
      </w:r>
      <w:proofErr w:type="spellEnd"/>
      <w:r>
        <w:t xml:space="preserve"> </w:t>
      </w:r>
      <w:proofErr w:type="spellStart"/>
      <w:r>
        <w:t>cascade</w:t>
      </w:r>
      <w:proofErr w:type="spellEnd"/>
      <w:r>
        <w:t>;</w:t>
      </w:r>
    </w:p>
    <w:p w:rsidR="0017143C" w:rsidRDefault="0017143C" w:rsidP="0017143C">
      <w:pPr>
        <w:pStyle w:val="Kodrdowy"/>
      </w:pPr>
      <w:r>
        <w:t>ALTER TABLE recepta</w:t>
      </w:r>
    </w:p>
    <w:p w:rsidR="0017143C" w:rsidRDefault="0017143C" w:rsidP="0017143C">
      <w:pPr>
        <w:pStyle w:val="Kodrdowy"/>
      </w:pPr>
      <w:r>
        <w:tab/>
      </w:r>
      <w:proofErr w:type="spellStart"/>
      <w:r>
        <w:t>add</w:t>
      </w:r>
      <w:proofErr w:type="spellEnd"/>
      <w:r>
        <w:t xml:space="preserve"> foreign </w:t>
      </w:r>
      <w:proofErr w:type="spellStart"/>
      <w:r>
        <w:t>key</w:t>
      </w:r>
      <w:proofErr w:type="spellEnd"/>
      <w:r>
        <w:t xml:space="preserve"> (</w:t>
      </w:r>
      <w:proofErr w:type="spellStart"/>
      <w:r>
        <w:t>id_wizyta</w:t>
      </w:r>
      <w:proofErr w:type="spellEnd"/>
      <w:r>
        <w:t xml:space="preserve">) </w:t>
      </w:r>
      <w:proofErr w:type="spellStart"/>
      <w:r>
        <w:t>references</w:t>
      </w:r>
      <w:proofErr w:type="spellEnd"/>
      <w:r>
        <w:t xml:space="preserve"> wizyta(</w:t>
      </w:r>
      <w:proofErr w:type="spellStart"/>
      <w:r>
        <w:t>id_wizyta</w:t>
      </w:r>
      <w:proofErr w:type="spellEnd"/>
      <w:r>
        <w:t xml:space="preserve">) on </w:t>
      </w:r>
      <w:proofErr w:type="spellStart"/>
      <w:r>
        <w:t>delete</w:t>
      </w:r>
      <w:proofErr w:type="spellEnd"/>
      <w:r>
        <w:t xml:space="preserve"> </w:t>
      </w:r>
      <w:proofErr w:type="spellStart"/>
      <w:r>
        <w:t>cascade</w:t>
      </w:r>
      <w:proofErr w:type="spellEnd"/>
      <w:r>
        <w:t>;</w:t>
      </w:r>
    </w:p>
    <w:p w:rsidR="0017143C" w:rsidRDefault="0017143C" w:rsidP="0017143C">
      <w:pPr>
        <w:pStyle w:val="Kodrdowy"/>
      </w:pPr>
      <w:r>
        <w:t>ALTER TABLE wizyta</w:t>
      </w:r>
    </w:p>
    <w:p w:rsidR="0017143C" w:rsidRDefault="0017143C" w:rsidP="0017143C">
      <w:pPr>
        <w:pStyle w:val="Kodrdowy"/>
      </w:pPr>
      <w:r>
        <w:tab/>
      </w:r>
      <w:proofErr w:type="spellStart"/>
      <w:r>
        <w:t>add</w:t>
      </w:r>
      <w:proofErr w:type="spellEnd"/>
      <w:r>
        <w:t xml:space="preserve"> foreign </w:t>
      </w:r>
      <w:proofErr w:type="spellStart"/>
      <w:r>
        <w:t>key</w:t>
      </w:r>
      <w:proofErr w:type="spellEnd"/>
      <w:r>
        <w:t xml:space="preserve"> (</w:t>
      </w:r>
      <w:proofErr w:type="spellStart"/>
      <w:r>
        <w:t>id_gabinet</w:t>
      </w:r>
      <w:proofErr w:type="spellEnd"/>
      <w:r>
        <w:t xml:space="preserve">) </w:t>
      </w:r>
      <w:proofErr w:type="spellStart"/>
      <w:r>
        <w:t>references</w:t>
      </w:r>
      <w:proofErr w:type="spellEnd"/>
      <w:r>
        <w:t xml:space="preserve"> gabinet(</w:t>
      </w:r>
      <w:proofErr w:type="spellStart"/>
      <w:r>
        <w:t>id_gabinet</w:t>
      </w:r>
      <w:proofErr w:type="spellEnd"/>
      <w:r>
        <w:t xml:space="preserve">) on </w:t>
      </w:r>
      <w:proofErr w:type="spellStart"/>
      <w:r>
        <w:t>delete</w:t>
      </w:r>
      <w:proofErr w:type="spellEnd"/>
      <w:r>
        <w:t xml:space="preserve"> </w:t>
      </w:r>
      <w:proofErr w:type="spellStart"/>
      <w:r>
        <w:t>cascade</w:t>
      </w:r>
      <w:proofErr w:type="spellEnd"/>
      <w:r>
        <w:t>;</w:t>
      </w:r>
    </w:p>
    <w:p w:rsidR="0017143C" w:rsidRDefault="0017143C" w:rsidP="0017143C">
      <w:pPr>
        <w:pStyle w:val="Kodrdowy"/>
      </w:pPr>
      <w:r>
        <w:t>ALTER TABLE wizyta</w:t>
      </w:r>
    </w:p>
    <w:p w:rsidR="0017143C" w:rsidRDefault="0017143C" w:rsidP="0017143C">
      <w:pPr>
        <w:pStyle w:val="Kodrdowy"/>
      </w:pPr>
      <w:r>
        <w:tab/>
      </w:r>
      <w:proofErr w:type="spellStart"/>
      <w:r>
        <w:t>add</w:t>
      </w:r>
      <w:proofErr w:type="spellEnd"/>
      <w:r>
        <w:t xml:space="preserve"> foreign </w:t>
      </w:r>
      <w:proofErr w:type="spellStart"/>
      <w:r>
        <w:t>key</w:t>
      </w:r>
      <w:proofErr w:type="spellEnd"/>
      <w:r>
        <w:t xml:space="preserve"> (</w:t>
      </w:r>
      <w:proofErr w:type="spellStart"/>
      <w:r>
        <w:t>id_pacjent</w:t>
      </w:r>
      <w:proofErr w:type="spellEnd"/>
      <w:r>
        <w:t xml:space="preserve">) </w:t>
      </w:r>
      <w:proofErr w:type="spellStart"/>
      <w:r>
        <w:t>references</w:t>
      </w:r>
      <w:proofErr w:type="spellEnd"/>
      <w:r>
        <w:t xml:space="preserve"> pacjent(</w:t>
      </w:r>
      <w:proofErr w:type="spellStart"/>
      <w:r>
        <w:t>id_pacjent</w:t>
      </w:r>
      <w:proofErr w:type="spellEnd"/>
      <w:r>
        <w:t xml:space="preserve">) on </w:t>
      </w:r>
      <w:proofErr w:type="spellStart"/>
      <w:r>
        <w:t>delete</w:t>
      </w:r>
      <w:proofErr w:type="spellEnd"/>
      <w:r>
        <w:t xml:space="preserve"> </w:t>
      </w:r>
      <w:proofErr w:type="spellStart"/>
      <w:r>
        <w:t>cascade</w:t>
      </w:r>
      <w:proofErr w:type="spellEnd"/>
      <w:r>
        <w:t>;</w:t>
      </w:r>
    </w:p>
    <w:p w:rsidR="0017143C" w:rsidRDefault="0017143C" w:rsidP="0017143C">
      <w:pPr>
        <w:pStyle w:val="Kodrdowy"/>
      </w:pPr>
      <w:r>
        <w:lastRenderedPageBreak/>
        <w:t>ALTER TABLE wizyta</w:t>
      </w:r>
    </w:p>
    <w:p w:rsidR="0017143C" w:rsidRDefault="0017143C" w:rsidP="0017143C">
      <w:pPr>
        <w:pStyle w:val="Kodrdowy"/>
      </w:pPr>
      <w:r>
        <w:tab/>
      </w:r>
      <w:proofErr w:type="spellStart"/>
      <w:r>
        <w:t>add</w:t>
      </w:r>
      <w:proofErr w:type="spellEnd"/>
      <w:r>
        <w:t xml:space="preserve"> foreign </w:t>
      </w:r>
      <w:proofErr w:type="spellStart"/>
      <w:r>
        <w:t>key</w:t>
      </w:r>
      <w:proofErr w:type="spellEnd"/>
      <w:r>
        <w:t xml:space="preserve"> (</w:t>
      </w:r>
      <w:proofErr w:type="spellStart"/>
      <w:r>
        <w:t>id_lekarz</w:t>
      </w:r>
      <w:proofErr w:type="spellEnd"/>
      <w:r>
        <w:t xml:space="preserve">) </w:t>
      </w:r>
      <w:proofErr w:type="spellStart"/>
      <w:r>
        <w:t>references</w:t>
      </w:r>
      <w:proofErr w:type="spellEnd"/>
      <w:r>
        <w:t xml:space="preserve"> lekarz(</w:t>
      </w:r>
      <w:proofErr w:type="spellStart"/>
      <w:r>
        <w:t>id_lekarz</w:t>
      </w:r>
      <w:proofErr w:type="spellEnd"/>
      <w:r>
        <w:t xml:space="preserve">) on </w:t>
      </w:r>
      <w:proofErr w:type="spellStart"/>
      <w:r>
        <w:t>delete</w:t>
      </w:r>
      <w:proofErr w:type="spellEnd"/>
      <w:r>
        <w:t xml:space="preserve"> </w:t>
      </w:r>
      <w:proofErr w:type="spellStart"/>
      <w:r>
        <w:t>cascade</w:t>
      </w:r>
      <w:proofErr w:type="spellEnd"/>
      <w:r>
        <w:t>;</w:t>
      </w:r>
    </w:p>
    <w:p w:rsidR="0017143C" w:rsidRDefault="0017143C" w:rsidP="0017143C">
      <w:pPr>
        <w:pStyle w:val="Kodrdowy"/>
      </w:pPr>
      <w:r>
        <w:t>ALTER TABLE badanie</w:t>
      </w:r>
    </w:p>
    <w:p w:rsidR="0017143C" w:rsidRDefault="0017143C" w:rsidP="0017143C">
      <w:pPr>
        <w:pStyle w:val="Kodrdowy"/>
      </w:pPr>
      <w:r>
        <w:tab/>
      </w:r>
      <w:proofErr w:type="spellStart"/>
      <w:r>
        <w:t>add</w:t>
      </w:r>
      <w:proofErr w:type="spellEnd"/>
      <w:r>
        <w:t xml:space="preserve"> foreign </w:t>
      </w:r>
      <w:proofErr w:type="spellStart"/>
      <w:r>
        <w:t>key</w:t>
      </w:r>
      <w:proofErr w:type="spellEnd"/>
      <w:r>
        <w:t xml:space="preserve"> (</w:t>
      </w:r>
      <w:proofErr w:type="spellStart"/>
      <w:r>
        <w:t>id_pacjent</w:t>
      </w:r>
      <w:proofErr w:type="spellEnd"/>
      <w:r>
        <w:t xml:space="preserve">) </w:t>
      </w:r>
      <w:proofErr w:type="spellStart"/>
      <w:r>
        <w:t>references</w:t>
      </w:r>
      <w:proofErr w:type="spellEnd"/>
      <w:r>
        <w:t xml:space="preserve"> pacjent(</w:t>
      </w:r>
      <w:proofErr w:type="spellStart"/>
      <w:r>
        <w:t>id_pacjent</w:t>
      </w:r>
      <w:proofErr w:type="spellEnd"/>
      <w:r>
        <w:t xml:space="preserve">) on </w:t>
      </w:r>
      <w:proofErr w:type="spellStart"/>
      <w:r>
        <w:t>delete</w:t>
      </w:r>
      <w:proofErr w:type="spellEnd"/>
      <w:r>
        <w:t xml:space="preserve"> </w:t>
      </w:r>
      <w:proofErr w:type="spellStart"/>
      <w:r>
        <w:t>cascade</w:t>
      </w:r>
      <w:proofErr w:type="spellEnd"/>
      <w:r>
        <w:t>;</w:t>
      </w:r>
    </w:p>
    <w:p w:rsidR="0017143C" w:rsidRDefault="0017143C" w:rsidP="0017143C">
      <w:pPr>
        <w:pStyle w:val="Kodrdowy"/>
      </w:pPr>
      <w:r>
        <w:t>ALTER TABLE badanie</w:t>
      </w:r>
    </w:p>
    <w:p w:rsidR="0017143C" w:rsidRDefault="0017143C" w:rsidP="0017143C">
      <w:pPr>
        <w:pStyle w:val="Kodrdowy"/>
      </w:pPr>
      <w:r>
        <w:tab/>
      </w:r>
      <w:proofErr w:type="spellStart"/>
      <w:r>
        <w:t>add</w:t>
      </w:r>
      <w:proofErr w:type="spellEnd"/>
      <w:r>
        <w:t xml:space="preserve"> foreign </w:t>
      </w:r>
      <w:proofErr w:type="spellStart"/>
      <w:r>
        <w:t>key</w:t>
      </w:r>
      <w:proofErr w:type="spellEnd"/>
      <w:r>
        <w:t xml:space="preserve"> (</w:t>
      </w:r>
      <w:proofErr w:type="spellStart"/>
      <w:r>
        <w:t>id_wizyta</w:t>
      </w:r>
      <w:proofErr w:type="spellEnd"/>
      <w:r>
        <w:t xml:space="preserve">) </w:t>
      </w:r>
      <w:proofErr w:type="spellStart"/>
      <w:r>
        <w:t>references</w:t>
      </w:r>
      <w:proofErr w:type="spellEnd"/>
      <w:r>
        <w:t xml:space="preserve"> wizyta(</w:t>
      </w:r>
      <w:proofErr w:type="spellStart"/>
      <w:r>
        <w:t>id_wizyta</w:t>
      </w:r>
      <w:proofErr w:type="spellEnd"/>
      <w:r>
        <w:t xml:space="preserve">) on </w:t>
      </w:r>
      <w:proofErr w:type="spellStart"/>
      <w:r>
        <w:t>delete</w:t>
      </w:r>
      <w:proofErr w:type="spellEnd"/>
      <w:r>
        <w:t xml:space="preserve"> </w:t>
      </w:r>
      <w:proofErr w:type="spellStart"/>
      <w:r>
        <w:t>cascade</w:t>
      </w:r>
      <w:proofErr w:type="spellEnd"/>
      <w:r>
        <w:t>;</w:t>
      </w:r>
    </w:p>
    <w:p w:rsidR="0017143C" w:rsidRDefault="0017143C" w:rsidP="0017143C">
      <w:pPr>
        <w:pStyle w:val="Kodrdowy"/>
      </w:pPr>
      <w:r>
        <w:t>ALTER TABLE specjalizacja</w:t>
      </w:r>
    </w:p>
    <w:p w:rsidR="0017143C" w:rsidRDefault="0017143C" w:rsidP="0017143C">
      <w:pPr>
        <w:pStyle w:val="Kodrdowy"/>
      </w:pPr>
      <w:r>
        <w:tab/>
      </w:r>
      <w:proofErr w:type="spellStart"/>
      <w:r>
        <w:t>add</w:t>
      </w:r>
      <w:proofErr w:type="spellEnd"/>
      <w:r>
        <w:t xml:space="preserve"> foreign </w:t>
      </w:r>
      <w:proofErr w:type="spellStart"/>
      <w:r>
        <w:t>key</w:t>
      </w:r>
      <w:proofErr w:type="spellEnd"/>
      <w:r>
        <w:t xml:space="preserve"> (</w:t>
      </w:r>
      <w:proofErr w:type="spellStart"/>
      <w:r>
        <w:t>id_gabinet</w:t>
      </w:r>
      <w:proofErr w:type="spellEnd"/>
      <w:r>
        <w:t xml:space="preserve">) </w:t>
      </w:r>
      <w:proofErr w:type="spellStart"/>
      <w:r>
        <w:t>references</w:t>
      </w:r>
      <w:proofErr w:type="spellEnd"/>
      <w:r>
        <w:t xml:space="preserve"> gabinet(</w:t>
      </w:r>
      <w:proofErr w:type="spellStart"/>
      <w:r>
        <w:t>id_gabinet</w:t>
      </w:r>
      <w:proofErr w:type="spellEnd"/>
      <w:r>
        <w:t xml:space="preserve">) on </w:t>
      </w:r>
      <w:proofErr w:type="spellStart"/>
      <w:r>
        <w:t>delete</w:t>
      </w:r>
      <w:proofErr w:type="spellEnd"/>
      <w:r>
        <w:t xml:space="preserve"> </w:t>
      </w:r>
      <w:proofErr w:type="spellStart"/>
      <w:r>
        <w:t>cascade</w:t>
      </w:r>
      <w:proofErr w:type="spellEnd"/>
      <w:r>
        <w:t>;</w:t>
      </w:r>
    </w:p>
    <w:p w:rsidR="0017143C" w:rsidRDefault="009509AC" w:rsidP="00A54931">
      <w:pPr>
        <w:pStyle w:val="Klasycznyakapit"/>
        <w:numPr>
          <w:ilvl w:val="1"/>
          <w:numId w:val="5"/>
        </w:numPr>
        <w:spacing w:before="200"/>
        <w:ind w:left="788" w:hanging="431"/>
        <w:jc w:val="both"/>
        <w:outlineLvl w:val="1"/>
        <w:rPr>
          <w:b/>
        </w:rPr>
      </w:pPr>
      <w:bookmarkStart w:id="9" w:name="_Toc378171834"/>
      <w:r>
        <w:rPr>
          <w:b/>
        </w:rPr>
        <w:t>Tworzenie procedur składowanych</w:t>
      </w:r>
      <w:bookmarkEnd w:id="9"/>
    </w:p>
    <w:p w:rsidR="009509AC" w:rsidRDefault="009509AC" w:rsidP="009509AC">
      <w:pPr>
        <w:pStyle w:val="Kodrdowy"/>
      </w:pPr>
      <w:r>
        <w:t>delimiter //</w:t>
      </w:r>
    </w:p>
    <w:p w:rsidR="009509AC" w:rsidRDefault="009509AC" w:rsidP="009509AC">
      <w:pPr>
        <w:pStyle w:val="Kodrdowy"/>
      </w:pPr>
      <w:r>
        <w:t xml:space="preserve">CREATE PROCEDURE </w:t>
      </w:r>
      <w:proofErr w:type="spellStart"/>
      <w:r>
        <w:t>insert_specjalizacja_lekarza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d_lekarz</w:t>
      </w:r>
      <w:proofErr w:type="spellEnd"/>
      <w:r>
        <w:t xml:space="preserve"> </w:t>
      </w:r>
      <w:proofErr w:type="spellStart"/>
      <w:r>
        <w:t>i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d_specjalizacja</w:t>
      </w:r>
      <w:proofErr w:type="spellEnd"/>
      <w:r>
        <w:t xml:space="preserve"> </w:t>
      </w:r>
      <w:proofErr w:type="spellStart"/>
      <w:r>
        <w:t>int</w:t>
      </w:r>
      <w:proofErr w:type="spellEnd"/>
    </w:p>
    <w:p w:rsidR="009509AC" w:rsidRDefault="009509AC" w:rsidP="009509AC">
      <w:pPr>
        <w:pStyle w:val="Kodrdowy"/>
      </w:pPr>
      <w:r>
        <w:t>)</w:t>
      </w:r>
    </w:p>
    <w:p w:rsidR="009509AC" w:rsidRDefault="009509AC" w:rsidP="009509AC">
      <w:pPr>
        <w:pStyle w:val="Kodrdowy"/>
      </w:pPr>
      <w:r>
        <w:t>BEGIN</w:t>
      </w:r>
    </w:p>
    <w:p w:rsidR="009509AC" w:rsidRDefault="009509AC" w:rsidP="009509AC">
      <w:pPr>
        <w:pStyle w:val="Kodrdowy"/>
      </w:pPr>
      <w:r>
        <w:tab/>
        <w:t xml:space="preserve">INSERT INTO </w:t>
      </w:r>
      <w:proofErr w:type="spellStart"/>
      <w:r>
        <w:t>lek_spec_relation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d_lekarz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d_specjalizacja</w:t>
      </w:r>
      <w:proofErr w:type="spellEnd"/>
    </w:p>
    <w:p w:rsidR="009509AC" w:rsidRDefault="009509AC" w:rsidP="009509AC">
      <w:pPr>
        <w:pStyle w:val="Kodrdowy"/>
      </w:pPr>
      <w:r>
        <w:tab/>
        <w:t>)</w:t>
      </w:r>
    </w:p>
    <w:p w:rsidR="009509AC" w:rsidRDefault="009509AC" w:rsidP="009509AC">
      <w:pPr>
        <w:pStyle w:val="Kodrdowy"/>
      </w:pPr>
      <w:r>
        <w:tab/>
        <w:t>VALUES(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id_lekarz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id_specjalizacja</w:t>
      </w:r>
      <w:proofErr w:type="spellEnd"/>
    </w:p>
    <w:p w:rsidR="009509AC" w:rsidRDefault="009509AC" w:rsidP="009509AC">
      <w:pPr>
        <w:pStyle w:val="Kodrdowy"/>
      </w:pPr>
      <w:r>
        <w:tab/>
        <w:t>);</w:t>
      </w:r>
    </w:p>
    <w:p w:rsidR="009509AC" w:rsidRDefault="009509AC" w:rsidP="009509AC">
      <w:pPr>
        <w:pStyle w:val="Kodrdowy"/>
      </w:pPr>
      <w:r>
        <w:t>END</w:t>
      </w:r>
    </w:p>
    <w:p w:rsidR="009509AC" w:rsidRDefault="009509AC" w:rsidP="009509AC">
      <w:pPr>
        <w:pStyle w:val="Kodrdowy"/>
      </w:pPr>
      <w:r>
        <w:t>//</w:t>
      </w:r>
    </w:p>
    <w:p w:rsidR="009509AC" w:rsidRDefault="009509AC" w:rsidP="009509AC">
      <w:pPr>
        <w:pStyle w:val="Kodrdowy"/>
      </w:pPr>
      <w:r>
        <w:t>delimiter ;</w:t>
      </w:r>
    </w:p>
    <w:p w:rsidR="009509AC" w:rsidRDefault="009509AC" w:rsidP="009509AC">
      <w:pPr>
        <w:pStyle w:val="Kodrdowy"/>
      </w:pPr>
      <w:r>
        <w:t>delimiter //</w:t>
      </w:r>
    </w:p>
    <w:p w:rsidR="009509AC" w:rsidRDefault="009509AC" w:rsidP="009509AC">
      <w:pPr>
        <w:pStyle w:val="Kodrdowy"/>
      </w:pPr>
      <w:r>
        <w:t xml:space="preserve">CREATE PROCEDURE </w:t>
      </w:r>
      <w:proofErr w:type="spellStart"/>
      <w:r>
        <w:t>insert_gabinet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numer_pokoju</w:t>
      </w:r>
      <w:proofErr w:type="spellEnd"/>
      <w:r>
        <w:t xml:space="preserve"> </w:t>
      </w:r>
      <w:proofErr w:type="spellStart"/>
      <w:r>
        <w:t>varchar</w:t>
      </w:r>
      <w:proofErr w:type="spellEnd"/>
      <w:r>
        <w:t>(255)</w:t>
      </w:r>
    </w:p>
    <w:p w:rsidR="009509AC" w:rsidRDefault="009509AC" w:rsidP="009509AC">
      <w:pPr>
        <w:pStyle w:val="Kodrdowy"/>
      </w:pPr>
      <w:r>
        <w:t>)</w:t>
      </w:r>
    </w:p>
    <w:p w:rsidR="009509AC" w:rsidRDefault="009509AC" w:rsidP="009509AC">
      <w:pPr>
        <w:pStyle w:val="Kodrdowy"/>
      </w:pPr>
      <w:r>
        <w:t>BEGIN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INSERT INTO gabinet(</w:t>
      </w:r>
    </w:p>
    <w:p w:rsidR="009509AC" w:rsidRDefault="009509AC" w:rsidP="009509AC">
      <w:pPr>
        <w:pStyle w:val="Kodrdowy"/>
      </w:pPr>
      <w:r>
        <w:tab/>
        <w:t>nazwa</w:t>
      </w:r>
    </w:p>
    <w:p w:rsidR="009509AC" w:rsidRDefault="009509AC" w:rsidP="009509AC">
      <w:pPr>
        <w:pStyle w:val="Kodrdowy"/>
      </w:pPr>
      <w:r>
        <w:t>)</w:t>
      </w:r>
    </w:p>
    <w:p w:rsidR="009509AC" w:rsidRDefault="009509AC" w:rsidP="009509AC">
      <w:pPr>
        <w:pStyle w:val="Kodrdowy"/>
      </w:pPr>
      <w:r>
        <w:t>VALUES(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numer_pokoju</w:t>
      </w:r>
      <w:proofErr w:type="spellEnd"/>
    </w:p>
    <w:p w:rsidR="009509AC" w:rsidRDefault="009509AC" w:rsidP="009509AC">
      <w:pPr>
        <w:pStyle w:val="Kodrdowy"/>
      </w:pPr>
      <w:r>
        <w:t>);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END</w:t>
      </w:r>
    </w:p>
    <w:p w:rsidR="009509AC" w:rsidRDefault="009509AC" w:rsidP="009509AC">
      <w:pPr>
        <w:pStyle w:val="Kodrdowy"/>
      </w:pPr>
      <w:r>
        <w:t>//</w:t>
      </w:r>
    </w:p>
    <w:p w:rsidR="009509AC" w:rsidRDefault="009509AC" w:rsidP="009509AC">
      <w:pPr>
        <w:pStyle w:val="Kodrdowy"/>
      </w:pPr>
      <w:r>
        <w:t>delimiter ;</w:t>
      </w:r>
    </w:p>
    <w:p w:rsidR="009509AC" w:rsidRDefault="009509AC" w:rsidP="009509AC">
      <w:pPr>
        <w:pStyle w:val="Kodrdowy"/>
      </w:pPr>
      <w:r>
        <w:t>delimiter //</w:t>
      </w:r>
    </w:p>
    <w:p w:rsidR="009509AC" w:rsidRDefault="009509AC" w:rsidP="009509AC">
      <w:pPr>
        <w:pStyle w:val="Kodrdowy"/>
      </w:pPr>
      <w:r>
        <w:t xml:space="preserve">CREATE PROCEDURE </w:t>
      </w:r>
      <w:proofErr w:type="spellStart"/>
      <w:r>
        <w:t>insert_recepta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data_wystawienia</w:t>
      </w:r>
      <w:proofErr w:type="spellEnd"/>
      <w:r>
        <w:t xml:space="preserve"> </w:t>
      </w:r>
      <w:proofErr w:type="spellStart"/>
      <w:r>
        <w:t>datetime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d_pacjent</w:t>
      </w:r>
      <w:proofErr w:type="spellEnd"/>
      <w:r>
        <w:t xml:space="preserve"> </w:t>
      </w:r>
      <w:proofErr w:type="spellStart"/>
      <w:r>
        <w:t>i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d_lekarz</w:t>
      </w:r>
      <w:proofErr w:type="spellEnd"/>
      <w:r>
        <w:t xml:space="preserve"> </w:t>
      </w:r>
      <w:proofErr w:type="spellStart"/>
      <w:r>
        <w:t>i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d_wizyta</w:t>
      </w:r>
      <w:proofErr w:type="spellEnd"/>
      <w:r>
        <w:t xml:space="preserve"> </w:t>
      </w:r>
      <w:proofErr w:type="spellStart"/>
      <w:r>
        <w:t>int</w:t>
      </w:r>
      <w:proofErr w:type="spellEnd"/>
    </w:p>
    <w:p w:rsidR="009509AC" w:rsidRDefault="009509AC" w:rsidP="009509AC">
      <w:pPr>
        <w:pStyle w:val="Kodrdowy"/>
      </w:pPr>
      <w:r>
        <w:lastRenderedPageBreak/>
        <w:t>)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BEGIN</w:t>
      </w:r>
    </w:p>
    <w:p w:rsidR="009509AC" w:rsidRDefault="009509AC" w:rsidP="009509AC">
      <w:pPr>
        <w:pStyle w:val="Kodrdowy"/>
      </w:pPr>
      <w:r>
        <w:tab/>
        <w:t>INSERT INTO recepta(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data_wystawienia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d_pacje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d_lekarz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d_wizyta</w:t>
      </w:r>
      <w:proofErr w:type="spellEnd"/>
    </w:p>
    <w:p w:rsidR="009509AC" w:rsidRDefault="009509AC" w:rsidP="009509AC">
      <w:pPr>
        <w:pStyle w:val="Kodrdowy"/>
      </w:pPr>
      <w:r>
        <w:tab/>
        <w:t>)</w:t>
      </w:r>
    </w:p>
    <w:p w:rsidR="009509AC" w:rsidRDefault="009509AC" w:rsidP="009509AC">
      <w:pPr>
        <w:pStyle w:val="Kodrdowy"/>
      </w:pPr>
      <w:r>
        <w:tab/>
        <w:t>VALUES(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data_wystawienia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id_pacje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id_lekarz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id_wizyta</w:t>
      </w:r>
      <w:proofErr w:type="spellEnd"/>
    </w:p>
    <w:p w:rsidR="009509AC" w:rsidRDefault="009509AC" w:rsidP="009509AC">
      <w:pPr>
        <w:pStyle w:val="Kodrdowy"/>
      </w:pPr>
      <w:r>
        <w:tab/>
        <w:t>);</w:t>
      </w:r>
    </w:p>
    <w:p w:rsidR="009509AC" w:rsidRDefault="009509AC" w:rsidP="009509AC">
      <w:pPr>
        <w:pStyle w:val="Kodrdowy"/>
      </w:pPr>
      <w:r>
        <w:t>END</w:t>
      </w:r>
    </w:p>
    <w:p w:rsidR="009509AC" w:rsidRDefault="009509AC" w:rsidP="009509AC">
      <w:pPr>
        <w:pStyle w:val="Kodrdowy"/>
      </w:pPr>
      <w:r>
        <w:t>//</w:t>
      </w:r>
    </w:p>
    <w:p w:rsidR="009509AC" w:rsidRDefault="009509AC" w:rsidP="009509AC">
      <w:pPr>
        <w:pStyle w:val="Kodrdowy"/>
      </w:pPr>
      <w:r>
        <w:t>delimiter ;</w:t>
      </w:r>
    </w:p>
    <w:p w:rsidR="009509AC" w:rsidRDefault="009509AC" w:rsidP="009509AC">
      <w:pPr>
        <w:pStyle w:val="Kodrdowy"/>
      </w:pPr>
      <w:r>
        <w:t>delimiter //</w:t>
      </w:r>
    </w:p>
    <w:p w:rsidR="009509AC" w:rsidRDefault="009509AC" w:rsidP="009509AC">
      <w:pPr>
        <w:pStyle w:val="Kodrdowy"/>
      </w:pPr>
      <w:r>
        <w:t xml:space="preserve">CREATE PROCEDURE </w:t>
      </w:r>
      <w:proofErr w:type="spellStart"/>
      <w:r>
        <w:t>insert_specjalizacja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nazwa</w:t>
      </w:r>
      <w:proofErr w:type="spellEnd"/>
      <w:r>
        <w:t xml:space="preserve"> </w:t>
      </w:r>
      <w:proofErr w:type="spellStart"/>
      <w:r>
        <w:t>varchar</w:t>
      </w:r>
      <w:proofErr w:type="spellEnd"/>
      <w:r>
        <w:t>(255)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d_gabinet</w:t>
      </w:r>
      <w:proofErr w:type="spellEnd"/>
      <w:r>
        <w:t xml:space="preserve"> </w:t>
      </w:r>
      <w:proofErr w:type="spellStart"/>
      <w:r>
        <w:t>int</w:t>
      </w:r>
      <w:proofErr w:type="spellEnd"/>
    </w:p>
    <w:p w:rsidR="009509AC" w:rsidRDefault="009509AC" w:rsidP="009509AC">
      <w:pPr>
        <w:pStyle w:val="Kodrdowy"/>
      </w:pPr>
      <w:r>
        <w:t>)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BEGIN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INSERT INTO specjalizacja(</w:t>
      </w:r>
    </w:p>
    <w:p w:rsidR="009509AC" w:rsidRDefault="009509AC" w:rsidP="009509AC">
      <w:pPr>
        <w:pStyle w:val="Kodrdowy"/>
      </w:pPr>
      <w:r>
        <w:tab/>
        <w:t>nazwa,</w:t>
      </w:r>
    </w:p>
    <w:p w:rsidR="009509AC" w:rsidRDefault="009509AC" w:rsidP="009509AC">
      <w:pPr>
        <w:pStyle w:val="Kodrdowy"/>
      </w:pPr>
      <w:r>
        <w:tab/>
      </w:r>
      <w:proofErr w:type="spellStart"/>
      <w:r>
        <w:t>id_gabinet</w:t>
      </w:r>
      <w:proofErr w:type="spellEnd"/>
      <w:r>
        <w:t>)</w:t>
      </w:r>
    </w:p>
    <w:p w:rsidR="009509AC" w:rsidRDefault="009509AC" w:rsidP="009509AC">
      <w:pPr>
        <w:pStyle w:val="Kodrdowy"/>
      </w:pPr>
      <w:r>
        <w:t>VALUES(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nazwa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gabinet</w:t>
      </w:r>
      <w:proofErr w:type="spellEnd"/>
    </w:p>
    <w:p w:rsidR="009509AC" w:rsidRDefault="009509AC" w:rsidP="009509AC">
      <w:pPr>
        <w:pStyle w:val="Kodrdowy"/>
      </w:pPr>
      <w:r>
        <w:t>);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END</w:t>
      </w:r>
    </w:p>
    <w:p w:rsidR="009509AC" w:rsidRDefault="009509AC" w:rsidP="009509AC">
      <w:pPr>
        <w:pStyle w:val="Kodrdowy"/>
      </w:pPr>
      <w:r>
        <w:t>//</w:t>
      </w:r>
    </w:p>
    <w:p w:rsidR="009509AC" w:rsidRDefault="009509AC" w:rsidP="009509AC">
      <w:pPr>
        <w:pStyle w:val="Kodrdowy"/>
      </w:pPr>
      <w:r>
        <w:t>delimiter ;</w:t>
      </w:r>
      <w:r w:rsidRPr="009509AC">
        <w:t xml:space="preserve"> </w:t>
      </w:r>
      <w:r>
        <w:t>delimiter //</w:t>
      </w:r>
    </w:p>
    <w:p w:rsidR="009509AC" w:rsidRDefault="009509AC" w:rsidP="009509AC">
      <w:pPr>
        <w:pStyle w:val="Kodrdowy"/>
      </w:pPr>
      <w:r>
        <w:t xml:space="preserve">CREATE PROCEDURE </w:t>
      </w:r>
      <w:proofErr w:type="spellStart"/>
      <w:r>
        <w:t>insert_pozycja_recepty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d_recepta</w:t>
      </w:r>
      <w:proofErr w:type="spellEnd"/>
      <w:r>
        <w:t xml:space="preserve"> </w:t>
      </w:r>
      <w:proofErr w:type="spellStart"/>
      <w:r>
        <w:t>i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d_lek</w:t>
      </w:r>
      <w:proofErr w:type="spellEnd"/>
      <w:r>
        <w:t xml:space="preserve"> </w:t>
      </w:r>
      <w:proofErr w:type="spellStart"/>
      <w:r>
        <w:t>int</w:t>
      </w:r>
      <w:proofErr w:type="spellEnd"/>
    </w:p>
    <w:p w:rsidR="009509AC" w:rsidRDefault="009509AC" w:rsidP="009509AC">
      <w:pPr>
        <w:pStyle w:val="Kodrdowy"/>
      </w:pPr>
      <w:r>
        <w:t>)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BEGIN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ab/>
        <w:t xml:space="preserve">INSERT INTO </w:t>
      </w:r>
      <w:proofErr w:type="spellStart"/>
      <w:r>
        <w:t>recepta_lek_relation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d_recepta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d_lek</w:t>
      </w:r>
      <w:proofErr w:type="spellEnd"/>
    </w:p>
    <w:p w:rsidR="009509AC" w:rsidRDefault="009509AC" w:rsidP="009509AC">
      <w:pPr>
        <w:pStyle w:val="Kodrdowy"/>
      </w:pPr>
      <w:r>
        <w:tab/>
        <w:t>)</w:t>
      </w:r>
    </w:p>
    <w:p w:rsidR="009509AC" w:rsidRDefault="009509AC" w:rsidP="009509AC">
      <w:pPr>
        <w:pStyle w:val="Kodrdowy"/>
      </w:pPr>
      <w:r>
        <w:tab/>
        <w:t>VALUES(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id_recepta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id_lek</w:t>
      </w:r>
      <w:proofErr w:type="spellEnd"/>
    </w:p>
    <w:p w:rsidR="009509AC" w:rsidRDefault="009509AC" w:rsidP="009509AC">
      <w:pPr>
        <w:pStyle w:val="Kodrdowy"/>
      </w:pPr>
      <w:r>
        <w:tab/>
        <w:t>);</w:t>
      </w:r>
    </w:p>
    <w:p w:rsidR="009509AC" w:rsidRDefault="009509AC" w:rsidP="009509AC">
      <w:pPr>
        <w:pStyle w:val="Kodrdowy"/>
      </w:pPr>
      <w:r>
        <w:lastRenderedPageBreak/>
        <w:t>END</w:t>
      </w:r>
    </w:p>
    <w:p w:rsidR="009509AC" w:rsidRDefault="009509AC" w:rsidP="009509AC">
      <w:pPr>
        <w:pStyle w:val="Kodrdowy"/>
      </w:pPr>
      <w:r>
        <w:t>//</w:t>
      </w:r>
    </w:p>
    <w:p w:rsidR="009509AC" w:rsidRDefault="009509AC" w:rsidP="009509AC">
      <w:pPr>
        <w:pStyle w:val="Kodrdowy"/>
      </w:pPr>
      <w:r>
        <w:t>delimiter ;</w:t>
      </w:r>
    </w:p>
    <w:p w:rsidR="009509AC" w:rsidRDefault="009509AC" w:rsidP="009509AC">
      <w:pPr>
        <w:pStyle w:val="Kodrdowy"/>
      </w:pPr>
      <w:r>
        <w:t>delimiter //</w:t>
      </w:r>
    </w:p>
    <w:p w:rsidR="009509AC" w:rsidRDefault="009509AC" w:rsidP="009509AC">
      <w:pPr>
        <w:pStyle w:val="Kodrdowy"/>
      </w:pPr>
      <w:r>
        <w:t xml:space="preserve">CREATE PROCEDURE </w:t>
      </w:r>
      <w:proofErr w:type="spellStart"/>
      <w:r>
        <w:t>insert_choroba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nazwa</w:t>
      </w:r>
      <w:proofErr w:type="spellEnd"/>
      <w:r>
        <w:t xml:space="preserve"> </w:t>
      </w:r>
      <w:proofErr w:type="spellStart"/>
      <w:r>
        <w:t>varchar</w:t>
      </w:r>
      <w:proofErr w:type="spellEnd"/>
      <w:r>
        <w:t>(255)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opis</w:t>
      </w:r>
      <w:proofErr w:type="spellEnd"/>
      <w:r>
        <w:t xml:space="preserve"> </w:t>
      </w:r>
      <w:proofErr w:type="spellStart"/>
      <w:r>
        <w:t>text</w:t>
      </w:r>
      <w:proofErr w:type="spellEnd"/>
    </w:p>
    <w:p w:rsidR="009509AC" w:rsidRDefault="009509AC" w:rsidP="009509AC">
      <w:pPr>
        <w:pStyle w:val="Kodrdowy"/>
      </w:pPr>
      <w:r>
        <w:t>)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BEGIN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INSERT INTO choroba(</w:t>
      </w:r>
    </w:p>
    <w:p w:rsidR="009509AC" w:rsidRDefault="009509AC" w:rsidP="009509AC">
      <w:pPr>
        <w:pStyle w:val="Kodrdowy"/>
      </w:pPr>
      <w:r>
        <w:tab/>
        <w:t>nazwa,</w:t>
      </w:r>
    </w:p>
    <w:p w:rsidR="009509AC" w:rsidRDefault="009509AC" w:rsidP="009509AC">
      <w:pPr>
        <w:pStyle w:val="Kodrdowy"/>
      </w:pPr>
      <w:r>
        <w:tab/>
        <w:t>opis)</w:t>
      </w:r>
    </w:p>
    <w:p w:rsidR="009509AC" w:rsidRDefault="009509AC" w:rsidP="009509AC">
      <w:pPr>
        <w:pStyle w:val="Kodrdowy"/>
      </w:pPr>
      <w:r>
        <w:t>VALUES(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nazwa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opis</w:t>
      </w:r>
      <w:proofErr w:type="spellEnd"/>
    </w:p>
    <w:p w:rsidR="009509AC" w:rsidRDefault="009509AC" w:rsidP="009509AC">
      <w:pPr>
        <w:pStyle w:val="Kodrdowy"/>
      </w:pPr>
      <w:r>
        <w:t>);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END</w:t>
      </w:r>
    </w:p>
    <w:p w:rsidR="009509AC" w:rsidRDefault="009509AC" w:rsidP="009509AC">
      <w:pPr>
        <w:pStyle w:val="Kodrdowy"/>
      </w:pPr>
      <w:r>
        <w:t>//</w:t>
      </w:r>
    </w:p>
    <w:p w:rsidR="009509AC" w:rsidRDefault="009509AC" w:rsidP="009509AC">
      <w:pPr>
        <w:pStyle w:val="Kodrdowy"/>
      </w:pPr>
      <w:r>
        <w:t>delimiter ;</w:t>
      </w:r>
    </w:p>
    <w:p w:rsidR="009509AC" w:rsidRDefault="009509AC" w:rsidP="009509AC">
      <w:pPr>
        <w:pStyle w:val="Kodrdowy"/>
      </w:pPr>
      <w:r>
        <w:t>delimiter //</w:t>
      </w:r>
    </w:p>
    <w:p w:rsidR="009509AC" w:rsidRDefault="009509AC" w:rsidP="009509AC">
      <w:pPr>
        <w:pStyle w:val="Kodrdowy"/>
      </w:pPr>
      <w:r>
        <w:t xml:space="preserve">CREATE PROCEDURE </w:t>
      </w:r>
      <w:proofErr w:type="spellStart"/>
      <w:r>
        <w:t>insert_pacjent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mie</w:t>
      </w:r>
      <w:proofErr w:type="spellEnd"/>
      <w:r>
        <w:t xml:space="preserve"> </w:t>
      </w:r>
      <w:proofErr w:type="spellStart"/>
      <w:r>
        <w:t>varchar</w:t>
      </w:r>
      <w:proofErr w:type="spellEnd"/>
      <w:r>
        <w:t>(255)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nazwisko</w:t>
      </w:r>
      <w:proofErr w:type="spellEnd"/>
      <w:r>
        <w:t xml:space="preserve"> </w:t>
      </w:r>
      <w:proofErr w:type="spellStart"/>
      <w:r>
        <w:t>varchar</w:t>
      </w:r>
      <w:proofErr w:type="spellEnd"/>
      <w:r>
        <w:t>(255)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data_urodzenia</w:t>
      </w:r>
      <w:proofErr w:type="spellEnd"/>
      <w:r>
        <w:t xml:space="preserve"> </w:t>
      </w:r>
      <w:proofErr w:type="spellStart"/>
      <w:r>
        <w:t>datetime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adres_zamieszkania</w:t>
      </w:r>
      <w:proofErr w:type="spellEnd"/>
      <w:r>
        <w:t xml:space="preserve"> </w:t>
      </w:r>
      <w:proofErr w:type="spellStart"/>
      <w:r>
        <w:t>tex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liczba_wizyt</w:t>
      </w:r>
      <w:proofErr w:type="spellEnd"/>
      <w:r>
        <w:t xml:space="preserve"> </w:t>
      </w:r>
      <w:proofErr w:type="spellStart"/>
      <w:r>
        <w:t>i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liczba_badan</w:t>
      </w:r>
      <w:proofErr w:type="spellEnd"/>
      <w:r>
        <w:t xml:space="preserve"> </w:t>
      </w:r>
      <w:proofErr w:type="spellStart"/>
      <w:r>
        <w:t>i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liczba_chorob</w:t>
      </w:r>
      <w:proofErr w:type="spellEnd"/>
      <w:r>
        <w:t xml:space="preserve"> </w:t>
      </w:r>
      <w:proofErr w:type="spellStart"/>
      <w:r>
        <w:t>int</w:t>
      </w:r>
      <w:proofErr w:type="spellEnd"/>
    </w:p>
    <w:p w:rsidR="009509AC" w:rsidRDefault="009509AC" w:rsidP="009509AC">
      <w:pPr>
        <w:pStyle w:val="Kodrdowy"/>
      </w:pPr>
      <w:r>
        <w:t>)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BEGIN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INSERT INTO pacjent(</w:t>
      </w:r>
    </w:p>
    <w:p w:rsidR="009509AC" w:rsidRDefault="009509AC" w:rsidP="009509AC">
      <w:pPr>
        <w:pStyle w:val="Kodrdowy"/>
      </w:pPr>
      <w:r>
        <w:tab/>
      </w:r>
      <w:proofErr w:type="spellStart"/>
      <w:r>
        <w:t>imie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>nazwisko,</w:t>
      </w:r>
    </w:p>
    <w:p w:rsidR="009509AC" w:rsidRDefault="009509AC" w:rsidP="009509AC">
      <w:pPr>
        <w:pStyle w:val="Kodrdowy"/>
      </w:pPr>
      <w:r>
        <w:tab/>
      </w:r>
      <w:proofErr w:type="spellStart"/>
      <w:r>
        <w:t>data_urodzenia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adres_zamieszkania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liczba_wizy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liczba_badan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liczba_chorob</w:t>
      </w:r>
      <w:proofErr w:type="spellEnd"/>
      <w:r>
        <w:t>)</w:t>
      </w:r>
    </w:p>
    <w:p w:rsidR="009509AC" w:rsidRDefault="009509AC" w:rsidP="009509AC">
      <w:pPr>
        <w:pStyle w:val="Kodrdowy"/>
      </w:pPr>
      <w:r>
        <w:t>VALUES(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imie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nazwisko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data_urodzenia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adres_zamieszkania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liczba_wizy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liczba_badan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liczba_chorob</w:t>
      </w:r>
      <w:proofErr w:type="spellEnd"/>
    </w:p>
    <w:p w:rsidR="009509AC" w:rsidRDefault="009509AC" w:rsidP="009509AC">
      <w:pPr>
        <w:pStyle w:val="Kodrdowy"/>
      </w:pPr>
      <w:r>
        <w:t>);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END</w:t>
      </w:r>
    </w:p>
    <w:p w:rsidR="009509AC" w:rsidRDefault="009509AC" w:rsidP="009509AC">
      <w:pPr>
        <w:pStyle w:val="Kodrdowy"/>
      </w:pPr>
      <w:r>
        <w:t>//</w:t>
      </w:r>
    </w:p>
    <w:p w:rsidR="009509AC" w:rsidRDefault="009509AC" w:rsidP="009509AC">
      <w:pPr>
        <w:pStyle w:val="Kodrdowy"/>
      </w:pPr>
      <w:r>
        <w:t>delimiter ;</w:t>
      </w:r>
    </w:p>
    <w:p w:rsidR="009509AC" w:rsidRDefault="009509AC" w:rsidP="009509AC">
      <w:pPr>
        <w:pStyle w:val="Kodrdowy"/>
      </w:pPr>
      <w:r>
        <w:t>delimiter //</w:t>
      </w:r>
    </w:p>
    <w:p w:rsidR="009509AC" w:rsidRDefault="009509AC" w:rsidP="009509AC">
      <w:pPr>
        <w:pStyle w:val="Kodrdowy"/>
      </w:pPr>
      <w:r>
        <w:t xml:space="preserve">CREATE PROCEDURE </w:t>
      </w:r>
      <w:proofErr w:type="spellStart"/>
      <w:r>
        <w:t>insert_badanie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nazwa_badania</w:t>
      </w:r>
      <w:proofErr w:type="spellEnd"/>
      <w:r>
        <w:t xml:space="preserve"> </w:t>
      </w:r>
      <w:proofErr w:type="spellStart"/>
      <w:r>
        <w:t>varchar</w:t>
      </w:r>
      <w:proofErr w:type="spellEnd"/>
      <w:r>
        <w:t>(255)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szczegoly</w:t>
      </w:r>
      <w:proofErr w:type="spellEnd"/>
      <w:r>
        <w:t xml:space="preserve"> </w:t>
      </w:r>
      <w:proofErr w:type="spellStart"/>
      <w:r>
        <w:t>tex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d_pacjent</w:t>
      </w:r>
      <w:proofErr w:type="spellEnd"/>
      <w:r>
        <w:t xml:space="preserve"> </w:t>
      </w:r>
      <w:proofErr w:type="spellStart"/>
      <w:r>
        <w:t>i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d_wizyta</w:t>
      </w:r>
      <w:proofErr w:type="spellEnd"/>
      <w:r>
        <w:t xml:space="preserve"> </w:t>
      </w:r>
      <w:proofErr w:type="spellStart"/>
      <w:r>
        <w:t>int</w:t>
      </w:r>
      <w:proofErr w:type="spellEnd"/>
    </w:p>
    <w:p w:rsidR="009509AC" w:rsidRDefault="009509AC" w:rsidP="009509AC">
      <w:pPr>
        <w:pStyle w:val="Kodrdowy"/>
      </w:pPr>
      <w:r>
        <w:t>)</w:t>
      </w:r>
    </w:p>
    <w:p w:rsidR="009509AC" w:rsidRDefault="009509AC" w:rsidP="009509AC">
      <w:pPr>
        <w:pStyle w:val="Kodrdowy"/>
      </w:pPr>
      <w:r>
        <w:t>BEGIN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INSERT INTO badanie(</w:t>
      </w:r>
    </w:p>
    <w:p w:rsidR="009509AC" w:rsidRDefault="009509AC" w:rsidP="009509AC">
      <w:pPr>
        <w:pStyle w:val="Kodrdowy"/>
      </w:pPr>
      <w:r>
        <w:tab/>
      </w:r>
      <w:proofErr w:type="spellStart"/>
      <w:r>
        <w:t>nazwa_badania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szczegoly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id_pacje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id_wizyta</w:t>
      </w:r>
      <w:proofErr w:type="spellEnd"/>
    </w:p>
    <w:p w:rsidR="009509AC" w:rsidRDefault="009509AC" w:rsidP="009509AC">
      <w:pPr>
        <w:pStyle w:val="Kodrdowy"/>
      </w:pPr>
      <w:r>
        <w:t>)</w:t>
      </w:r>
    </w:p>
    <w:p w:rsidR="009509AC" w:rsidRDefault="009509AC" w:rsidP="009509AC">
      <w:pPr>
        <w:pStyle w:val="Kodrdowy"/>
      </w:pPr>
      <w:r>
        <w:t>VALUES(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nazwa_badania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szczegoly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id_pacje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id_wizyta</w:t>
      </w:r>
      <w:proofErr w:type="spellEnd"/>
    </w:p>
    <w:p w:rsidR="009509AC" w:rsidRDefault="009509AC" w:rsidP="009509AC">
      <w:pPr>
        <w:pStyle w:val="Kodrdowy"/>
      </w:pPr>
      <w:r>
        <w:t>);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END</w:t>
      </w:r>
    </w:p>
    <w:p w:rsidR="009509AC" w:rsidRDefault="009509AC" w:rsidP="009509AC">
      <w:pPr>
        <w:pStyle w:val="Kodrdowy"/>
      </w:pPr>
      <w:r>
        <w:t>//</w:t>
      </w:r>
    </w:p>
    <w:p w:rsidR="009509AC" w:rsidRDefault="009509AC" w:rsidP="009509AC">
      <w:pPr>
        <w:pStyle w:val="Kodrdowy"/>
      </w:pPr>
      <w:r>
        <w:t>delimiter ;</w:t>
      </w:r>
    </w:p>
    <w:p w:rsidR="009509AC" w:rsidRDefault="009509AC" w:rsidP="009509AC">
      <w:pPr>
        <w:pStyle w:val="Kodrdowy"/>
      </w:pPr>
      <w:r>
        <w:t>delimiter //</w:t>
      </w:r>
    </w:p>
    <w:p w:rsidR="009509AC" w:rsidRDefault="009509AC" w:rsidP="009509AC">
      <w:pPr>
        <w:pStyle w:val="Kodrdowy"/>
      </w:pPr>
      <w:r>
        <w:t xml:space="preserve">CREATE PROCEDURE </w:t>
      </w:r>
      <w:proofErr w:type="spellStart"/>
      <w:r>
        <w:t>insert_zdiagnozowana_choroba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d_choroba</w:t>
      </w:r>
      <w:proofErr w:type="spellEnd"/>
      <w:r>
        <w:t xml:space="preserve"> </w:t>
      </w:r>
      <w:proofErr w:type="spellStart"/>
      <w:r>
        <w:t>i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d_wizyta</w:t>
      </w:r>
      <w:proofErr w:type="spellEnd"/>
      <w:r>
        <w:t xml:space="preserve"> </w:t>
      </w:r>
      <w:proofErr w:type="spellStart"/>
      <w:r>
        <w:t>int</w:t>
      </w:r>
      <w:proofErr w:type="spellEnd"/>
    </w:p>
    <w:p w:rsidR="009509AC" w:rsidRDefault="009509AC" w:rsidP="009509AC">
      <w:pPr>
        <w:pStyle w:val="Kodrdowy"/>
      </w:pPr>
      <w:r>
        <w:t>)</w:t>
      </w:r>
    </w:p>
    <w:p w:rsidR="009509AC" w:rsidRDefault="009509AC" w:rsidP="009509AC">
      <w:pPr>
        <w:pStyle w:val="Kodrdowy"/>
      </w:pPr>
      <w:r>
        <w:t>BEGIN</w:t>
      </w:r>
    </w:p>
    <w:p w:rsidR="009509AC" w:rsidRDefault="009509AC" w:rsidP="009509AC">
      <w:pPr>
        <w:pStyle w:val="Kodrdowy"/>
      </w:pPr>
      <w:r>
        <w:tab/>
        <w:t xml:space="preserve">INSERT INTO </w:t>
      </w:r>
      <w:proofErr w:type="spellStart"/>
      <w:r>
        <w:t>chor_wiz_relation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d_choroba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d_wizyta</w:t>
      </w:r>
      <w:proofErr w:type="spellEnd"/>
    </w:p>
    <w:p w:rsidR="009509AC" w:rsidRDefault="009509AC" w:rsidP="009509AC">
      <w:pPr>
        <w:pStyle w:val="Kodrdowy"/>
      </w:pPr>
      <w:r>
        <w:tab/>
        <w:t>)</w:t>
      </w:r>
    </w:p>
    <w:p w:rsidR="009509AC" w:rsidRDefault="009509AC" w:rsidP="009509AC">
      <w:pPr>
        <w:pStyle w:val="Kodrdowy"/>
      </w:pPr>
      <w:r>
        <w:tab/>
        <w:t>VALUES(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id_choroba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id_wizyta</w:t>
      </w:r>
      <w:proofErr w:type="spellEnd"/>
    </w:p>
    <w:p w:rsidR="009509AC" w:rsidRDefault="009509AC" w:rsidP="009509AC">
      <w:pPr>
        <w:pStyle w:val="Kodrdowy"/>
      </w:pPr>
      <w:r>
        <w:tab/>
        <w:t>);</w:t>
      </w:r>
    </w:p>
    <w:p w:rsidR="009509AC" w:rsidRDefault="009509AC" w:rsidP="009509AC">
      <w:pPr>
        <w:pStyle w:val="Kodrdowy"/>
      </w:pPr>
      <w:r>
        <w:t>END</w:t>
      </w:r>
    </w:p>
    <w:p w:rsidR="009509AC" w:rsidRDefault="009509AC" w:rsidP="009509AC">
      <w:pPr>
        <w:pStyle w:val="Kodrdowy"/>
      </w:pPr>
      <w:r>
        <w:t>//</w:t>
      </w:r>
    </w:p>
    <w:p w:rsidR="009509AC" w:rsidRDefault="009509AC" w:rsidP="009509AC">
      <w:pPr>
        <w:pStyle w:val="Kodrdowy"/>
      </w:pPr>
      <w:r>
        <w:t>delimiter ;</w:t>
      </w:r>
    </w:p>
    <w:p w:rsidR="009509AC" w:rsidRDefault="009509AC" w:rsidP="009509AC">
      <w:pPr>
        <w:pStyle w:val="Kodrdowy"/>
      </w:pPr>
      <w:r>
        <w:t>delimiter //</w:t>
      </w:r>
    </w:p>
    <w:p w:rsidR="009509AC" w:rsidRDefault="009509AC" w:rsidP="009509AC">
      <w:pPr>
        <w:pStyle w:val="Kodrdowy"/>
      </w:pPr>
      <w:r>
        <w:t xml:space="preserve">CREATE PROCEDURE </w:t>
      </w:r>
      <w:proofErr w:type="spellStart"/>
      <w:r>
        <w:t>insert_pacjent_lekarza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d_pacjent</w:t>
      </w:r>
      <w:proofErr w:type="spellEnd"/>
      <w:r>
        <w:t xml:space="preserve"> </w:t>
      </w:r>
      <w:proofErr w:type="spellStart"/>
      <w:r>
        <w:t>i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d_lekarz</w:t>
      </w:r>
      <w:proofErr w:type="spellEnd"/>
      <w:r>
        <w:t xml:space="preserve"> </w:t>
      </w:r>
      <w:proofErr w:type="spellStart"/>
      <w:r>
        <w:t>int</w:t>
      </w:r>
      <w:proofErr w:type="spellEnd"/>
    </w:p>
    <w:p w:rsidR="009509AC" w:rsidRDefault="009509AC" w:rsidP="009509AC">
      <w:pPr>
        <w:pStyle w:val="Kodrdowy"/>
      </w:pPr>
      <w:r>
        <w:t>)</w:t>
      </w:r>
    </w:p>
    <w:p w:rsidR="009509AC" w:rsidRDefault="009509AC" w:rsidP="009509AC">
      <w:pPr>
        <w:pStyle w:val="Kodrdowy"/>
      </w:pPr>
      <w:r>
        <w:t>BEGIN</w:t>
      </w:r>
    </w:p>
    <w:p w:rsidR="009509AC" w:rsidRDefault="009509AC" w:rsidP="009509AC">
      <w:pPr>
        <w:pStyle w:val="Kodrdowy"/>
      </w:pPr>
      <w:r>
        <w:lastRenderedPageBreak/>
        <w:tab/>
        <w:t xml:space="preserve">INSERT INTO </w:t>
      </w:r>
      <w:proofErr w:type="spellStart"/>
      <w:r>
        <w:t>lek_pac_relation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d_pacje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d_lekarz</w:t>
      </w:r>
      <w:proofErr w:type="spellEnd"/>
    </w:p>
    <w:p w:rsidR="009509AC" w:rsidRDefault="009509AC" w:rsidP="009509AC">
      <w:pPr>
        <w:pStyle w:val="Kodrdowy"/>
      </w:pPr>
      <w:r>
        <w:tab/>
        <w:t>)</w:t>
      </w:r>
    </w:p>
    <w:p w:rsidR="009509AC" w:rsidRDefault="009509AC" w:rsidP="009509AC">
      <w:pPr>
        <w:pStyle w:val="Kodrdowy"/>
      </w:pPr>
      <w:r>
        <w:tab/>
        <w:t>VALUES(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id_pacje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id_lekarz</w:t>
      </w:r>
      <w:proofErr w:type="spellEnd"/>
    </w:p>
    <w:p w:rsidR="009509AC" w:rsidRDefault="009509AC" w:rsidP="009509AC">
      <w:pPr>
        <w:pStyle w:val="Kodrdowy"/>
      </w:pPr>
      <w:r>
        <w:tab/>
        <w:t>);</w:t>
      </w:r>
    </w:p>
    <w:p w:rsidR="009509AC" w:rsidRDefault="009509AC" w:rsidP="009509AC">
      <w:pPr>
        <w:pStyle w:val="Kodrdowy"/>
      </w:pPr>
      <w:r>
        <w:t>END</w:t>
      </w:r>
    </w:p>
    <w:p w:rsidR="009509AC" w:rsidRDefault="009509AC" w:rsidP="009509AC">
      <w:pPr>
        <w:pStyle w:val="Kodrdowy"/>
      </w:pPr>
      <w:r>
        <w:t>//</w:t>
      </w:r>
    </w:p>
    <w:p w:rsidR="009509AC" w:rsidRDefault="009509AC" w:rsidP="009509AC">
      <w:pPr>
        <w:pStyle w:val="Kodrdowy"/>
      </w:pPr>
      <w:r>
        <w:t>delimiter ;</w:t>
      </w:r>
    </w:p>
    <w:p w:rsidR="009509AC" w:rsidRDefault="009509AC" w:rsidP="009509AC">
      <w:pPr>
        <w:pStyle w:val="Kodrdowy"/>
      </w:pPr>
      <w:r>
        <w:t>delimiter //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 xml:space="preserve">CREATE PROCEDURE </w:t>
      </w:r>
      <w:proofErr w:type="spellStart"/>
      <w:r>
        <w:t>insert_wizyta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d_gabinet</w:t>
      </w:r>
      <w:proofErr w:type="spellEnd"/>
      <w:r>
        <w:t xml:space="preserve"> </w:t>
      </w:r>
      <w:proofErr w:type="spellStart"/>
      <w:r>
        <w:t>i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d_pacjent</w:t>
      </w:r>
      <w:proofErr w:type="spellEnd"/>
      <w:r>
        <w:t xml:space="preserve"> </w:t>
      </w:r>
      <w:proofErr w:type="spellStart"/>
      <w:r>
        <w:t>i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d_lekarz</w:t>
      </w:r>
      <w:proofErr w:type="spellEnd"/>
      <w:r>
        <w:t xml:space="preserve"> </w:t>
      </w:r>
      <w:proofErr w:type="spellStart"/>
      <w:r>
        <w:t>i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data_wizyty</w:t>
      </w:r>
      <w:proofErr w:type="spellEnd"/>
      <w:r>
        <w:t xml:space="preserve"> </w:t>
      </w:r>
      <w:proofErr w:type="spellStart"/>
      <w:r>
        <w:t>datetime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szczegoly</w:t>
      </w:r>
      <w:proofErr w:type="spellEnd"/>
      <w:r>
        <w:t xml:space="preserve"> </w:t>
      </w:r>
      <w:proofErr w:type="spellStart"/>
      <w:r>
        <w:t>text</w:t>
      </w:r>
      <w:proofErr w:type="spellEnd"/>
    </w:p>
    <w:p w:rsidR="009509AC" w:rsidRDefault="009509AC" w:rsidP="009509AC">
      <w:pPr>
        <w:pStyle w:val="Kodrdowy"/>
      </w:pPr>
      <w:r>
        <w:t>)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BEGIN</w:t>
      </w:r>
    </w:p>
    <w:p w:rsidR="009509AC" w:rsidRDefault="009509AC" w:rsidP="009509AC">
      <w:pPr>
        <w:pStyle w:val="Kodrdowy"/>
      </w:pPr>
      <w:r>
        <w:tab/>
        <w:t>INSERT INTO wizyta(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d_gabine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d_pacje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d_lekarz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data_wizyty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szczegoly</w:t>
      </w:r>
      <w:proofErr w:type="spellEnd"/>
    </w:p>
    <w:p w:rsidR="009509AC" w:rsidRDefault="009509AC" w:rsidP="009509AC">
      <w:pPr>
        <w:pStyle w:val="Kodrdowy"/>
      </w:pPr>
      <w:r>
        <w:tab/>
        <w:t>)</w:t>
      </w:r>
    </w:p>
    <w:p w:rsidR="009509AC" w:rsidRDefault="009509AC" w:rsidP="009509AC">
      <w:pPr>
        <w:pStyle w:val="Kodrdowy"/>
      </w:pPr>
      <w:r>
        <w:tab/>
        <w:t>VALUES (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id_gabine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id_pacjen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id_lekarz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data_wizyty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szczegoly</w:t>
      </w:r>
      <w:proofErr w:type="spellEnd"/>
    </w:p>
    <w:p w:rsidR="009509AC" w:rsidRDefault="009509AC" w:rsidP="009509AC">
      <w:pPr>
        <w:pStyle w:val="Kodrdowy"/>
      </w:pPr>
      <w:r>
        <w:tab/>
        <w:t>);</w:t>
      </w:r>
    </w:p>
    <w:p w:rsidR="009509AC" w:rsidRDefault="009509AC" w:rsidP="009509AC">
      <w:pPr>
        <w:pStyle w:val="Kodrdowy"/>
      </w:pPr>
      <w:r>
        <w:t>END</w:t>
      </w:r>
    </w:p>
    <w:p w:rsidR="009509AC" w:rsidRDefault="009509AC" w:rsidP="009509AC">
      <w:pPr>
        <w:pStyle w:val="Kodrdowy"/>
      </w:pPr>
      <w:r>
        <w:t>//</w:t>
      </w:r>
    </w:p>
    <w:p w:rsidR="009509AC" w:rsidRDefault="009509AC" w:rsidP="009509AC">
      <w:pPr>
        <w:pStyle w:val="Kodrdowy"/>
      </w:pPr>
      <w:r>
        <w:t>delimiter ;</w:t>
      </w:r>
    </w:p>
    <w:p w:rsidR="009509AC" w:rsidRDefault="009509AC" w:rsidP="009509AC">
      <w:pPr>
        <w:pStyle w:val="Kodrdowy"/>
      </w:pPr>
      <w:r>
        <w:t>delimiter //</w:t>
      </w:r>
    </w:p>
    <w:p w:rsidR="009509AC" w:rsidRDefault="009509AC" w:rsidP="009509AC">
      <w:pPr>
        <w:pStyle w:val="Kodrdowy"/>
      </w:pPr>
      <w:r>
        <w:t xml:space="preserve">CREATE PROCEDURE </w:t>
      </w:r>
      <w:proofErr w:type="spellStart"/>
      <w:r>
        <w:t>insert_lekarz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mie</w:t>
      </w:r>
      <w:proofErr w:type="spellEnd"/>
      <w:r>
        <w:t xml:space="preserve"> </w:t>
      </w:r>
      <w:proofErr w:type="spellStart"/>
      <w:r>
        <w:t>varchar</w:t>
      </w:r>
      <w:proofErr w:type="spellEnd"/>
      <w:r>
        <w:t>(255)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nazwisko</w:t>
      </w:r>
      <w:proofErr w:type="spellEnd"/>
      <w:r>
        <w:t xml:space="preserve"> </w:t>
      </w:r>
      <w:proofErr w:type="spellStart"/>
      <w:r>
        <w:t>varchar</w:t>
      </w:r>
      <w:proofErr w:type="spellEnd"/>
      <w:r>
        <w:t>(255)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data_urodzenia</w:t>
      </w:r>
      <w:proofErr w:type="spellEnd"/>
      <w:r>
        <w:t xml:space="preserve"> </w:t>
      </w:r>
      <w:proofErr w:type="spellStart"/>
      <w:r>
        <w:t>datetime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adres_zamieszkania</w:t>
      </w:r>
      <w:proofErr w:type="spellEnd"/>
      <w:r>
        <w:t xml:space="preserve"> </w:t>
      </w:r>
      <w:proofErr w:type="spellStart"/>
      <w:r>
        <w:t>text</w:t>
      </w:r>
      <w:proofErr w:type="spellEnd"/>
    </w:p>
    <w:p w:rsidR="009509AC" w:rsidRDefault="009509AC" w:rsidP="009509AC">
      <w:pPr>
        <w:pStyle w:val="Kodrdowy"/>
      </w:pPr>
      <w:r>
        <w:t>)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BEGIN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INSERT INTO lekarz(</w:t>
      </w:r>
    </w:p>
    <w:p w:rsidR="009509AC" w:rsidRDefault="009509AC" w:rsidP="009509AC">
      <w:pPr>
        <w:pStyle w:val="Kodrdowy"/>
      </w:pPr>
      <w:r>
        <w:tab/>
      </w:r>
      <w:proofErr w:type="spellStart"/>
      <w:r>
        <w:t>imie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>nazwisko,</w:t>
      </w:r>
    </w:p>
    <w:p w:rsidR="009509AC" w:rsidRDefault="009509AC" w:rsidP="009509AC">
      <w:pPr>
        <w:pStyle w:val="Kodrdowy"/>
      </w:pPr>
      <w:r>
        <w:lastRenderedPageBreak/>
        <w:tab/>
      </w:r>
      <w:proofErr w:type="spellStart"/>
      <w:r>
        <w:t>data_urodzenia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adres_zamieszkania</w:t>
      </w:r>
      <w:proofErr w:type="spellEnd"/>
      <w:r>
        <w:t>)</w:t>
      </w:r>
    </w:p>
    <w:p w:rsidR="009509AC" w:rsidRDefault="009509AC" w:rsidP="009509AC">
      <w:pPr>
        <w:pStyle w:val="Kodrdowy"/>
      </w:pPr>
      <w:r>
        <w:t>VALUES(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imie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nazwisko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data_urodzenia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adres_zamieszkania</w:t>
      </w:r>
      <w:proofErr w:type="spellEnd"/>
    </w:p>
    <w:p w:rsidR="009509AC" w:rsidRDefault="009509AC" w:rsidP="009509AC">
      <w:pPr>
        <w:pStyle w:val="Kodrdowy"/>
      </w:pPr>
      <w:r>
        <w:t>);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END</w:t>
      </w:r>
    </w:p>
    <w:p w:rsidR="009509AC" w:rsidRDefault="009509AC" w:rsidP="009509AC">
      <w:pPr>
        <w:pStyle w:val="Kodrdowy"/>
      </w:pPr>
      <w:r>
        <w:t>//</w:t>
      </w:r>
    </w:p>
    <w:p w:rsidR="009509AC" w:rsidRDefault="009509AC" w:rsidP="009509AC">
      <w:pPr>
        <w:pStyle w:val="Kodrdowy"/>
      </w:pPr>
      <w:r>
        <w:t>delimiter ;</w:t>
      </w:r>
    </w:p>
    <w:p w:rsidR="009509AC" w:rsidRDefault="009509AC" w:rsidP="009509AC">
      <w:pPr>
        <w:pStyle w:val="Kodrdowy"/>
      </w:pPr>
      <w:r>
        <w:t>delimiter //</w:t>
      </w:r>
    </w:p>
    <w:p w:rsidR="009509AC" w:rsidRDefault="009509AC" w:rsidP="009509AC">
      <w:pPr>
        <w:pStyle w:val="Kodrdowy"/>
      </w:pPr>
      <w:r>
        <w:t xml:space="preserve">CREATE PROCEDURE </w:t>
      </w:r>
      <w:proofErr w:type="spellStart"/>
      <w:r>
        <w:t>insert_lek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nazwa</w:t>
      </w:r>
      <w:proofErr w:type="spellEnd"/>
      <w:r>
        <w:t xml:space="preserve"> </w:t>
      </w:r>
      <w:proofErr w:type="spellStart"/>
      <w:r>
        <w:t>varchar</w:t>
      </w:r>
      <w:proofErr w:type="spellEnd"/>
      <w:r>
        <w:t>(255)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opis</w:t>
      </w:r>
      <w:proofErr w:type="spellEnd"/>
      <w:r>
        <w:t xml:space="preserve"> </w:t>
      </w:r>
      <w:proofErr w:type="spellStart"/>
      <w:r>
        <w:t>text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nformacje_dodatkowe</w:t>
      </w:r>
      <w:proofErr w:type="spellEnd"/>
      <w:r>
        <w:t xml:space="preserve"> </w:t>
      </w:r>
      <w:proofErr w:type="spellStart"/>
      <w:r>
        <w:t>text</w:t>
      </w:r>
      <w:proofErr w:type="spellEnd"/>
    </w:p>
    <w:p w:rsidR="009509AC" w:rsidRDefault="009509AC" w:rsidP="009509AC">
      <w:pPr>
        <w:pStyle w:val="Kodrdowy"/>
      </w:pPr>
      <w:r>
        <w:t>)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BEGIN</w:t>
      </w:r>
    </w:p>
    <w:p w:rsidR="009509AC" w:rsidRDefault="009509AC" w:rsidP="009509AC">
      <w:pPr>
        <w:pStyle w:val="Kodrdowy"/>
      </w:pPr>
      <w:r>
        <w:tab/>
        <w:t>INSERT INTO lek(</w:t>
      </w:r>
    </w:p>
    <w:p w:rsidR="009509AC" w:rsidRDefault="009509AC" w:rsidP="009509AC">
      <w:pPr>
        <w:pStyle w:val="Kodrdowy"/>
      </w:pPr>
      <w:r>
        <w:tab/>
      </w:r>
      <w:r>
        <w:tab/>
        <w:t>nazwa,</w:t>
      </w:r>
    </w:p>
    <w:p w:rsidR="009509AC" w:rsidRDefault="009509AC" w:rsidP="009509AC">
      <w:pPr>
        <w:pStyle w:val="Kodrdowy"/>
      </w:pPr>
      <w:r>
        <w:tab/>
      </w:r>
      <w:r>
        <w:tab/>
        <w:t>opis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formacje_dodatkowe</w:t>
      </w:r>
      <w:proofErr w:type="spellEnd"/>
    </w:p>
    <w:p w:rsidR="009509AC" w:rsidRDefault="009509AC" w:rsidP="009509AC">
      <w:pPr>
        <w:pStyle w:val="Kodrdowy"/>
      </w:pPr>
      <w:r>
        <w:tab/>
        <w:t>)</w:t>
      </w:r>
    </w:p>
    <w:p w:rsidR="009509AC" w:rsidRDefault="009509AC" w:rsidP="009509AC">
      <w:pPr>
        <w:pStyle w:val="Kodrdowy"/>
      </w:pPr>
      <w:r>
        <w:tab/>
        <w:t>VALUES(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nazwa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opis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in_informacje_dodatkowe</w:t>
      </w:r>
      <w:proofErr w:type="spellEnd"/>
    </w:p>
    <w:p w:rsidR="009509AC" w:rsidRDefault="009509AC" w:rsidP="009509AC">
      <w:pPr>
        <w:pStyle w:val="Kodrdowy"/>
      </w:pPr>
      <w:r>
        <w:tab/>
        <w:t>);</w:t>
      </w:r>
    </w:p>
    <w:p w:rsidR="009509AC" w:rsidRDefault="009509AC" w:rsidP="009509AC">
      <w:pPr>
        <w:pStyle w:val="Kodrdowy"/>
      </w:pPr>
      <w:r>
        <w:t>END</w:t>
      </w:r>
    </w:p>
    <w:p w:rsidR="009509AC" w:rsidRDefault="009509AC" w:rsidP="009509AC">
      <w:pPr>
        <w:pStyle w:val="Kodrdowy"/>
      </w:pPr>
      <w:r>
        <w:t>//</w:t>
      </w:r>
    </w:p>
    <w:p w:rsidR="009509AC" w:rsidRDefault="009509AC" w:rsidP="009509AC">
      <w:pPr>
        <w:pStyle w:val="Kodrdowy"/>
      </w:pPr>
      <w:r>
        <w:t>delimiter ;</w:t>
      </w:r>
    </w:p>
    <w:p w:rsidR="009509AC" w:rsidRDefault="009509AC" w:rsidP="009509AC">
      <w:pPr>
        <w:pStyle w:val="Kodrdowy"/>
      </w:pPr>
      <w:r>
        <w:t>delimiter //</w:t>
      </w:r>
    </w:p>
    <w:p w:rsidR="009509AC" w:rsidRDefault="009509AC" w:rsidP="009509AC">
      <w:pPr>
        <w:pStyle w:val="Kodrdowy"/>
      </w:pPr>
      <w:r>
        <w:t xml:space="preserve">CREATE PROCEDURE </w:t>
      </w:r>
      <w:proofErr w:type="spellStart"/>
      <w:r>
        <w:t>insert_gabinet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numer_pokoju</w:t>
      </w:r>
      <w:proofErr w:type="spellEnd"/>
      <w:r>
        <w:t xml:space="preserve"> </w:t>
      </w:r>
      <w:proofErr w:type="spellStart"/>
      <w:r>
        <w:t>varchar</w:t>
      </w:r>
      <w:proofErr w:type="spellEnd"/>
      <w:r>
        <w:t>(255)</w:t>
      </w:r>
    </w:p>
    <w:p w:rsidR="009509AC" w:rsidRDefault="009509AC" w:rsidP="009509AC">
      <w:pPr>
        <w:pStyle w:val="Kodrdowy"/>
      </w:pPr>
      <w:r>
        <w:t>)</w:t>
      </w:r>
    </w:p>
    <w:p w:rsidR="009509AC" w:rsidRDefault="009509AC" w:rsidP="009509AC">
      <w:pPr>
        <w:pStyle w:val="Kodrdowy"/>
      </w:pPr>
      <w:r>
        <w:t>BEGIN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INSERT INTO gabinet(</w:t>
      </w:r>
    </w:p>
    <w:p w:rsidR="009509AC" w:rsidRDefault="009509AC" w:rsidP="009509AC">
      <w:pPr>
        <w:pStyle w:val="Kodrdowy"/>
      </w:pPr>
      <w:r>
        <w:tab/>
        <w:t>nazwa</w:t>
      </w:r>
    </w:p>
    <w:p w:rsidR="009509AC" w:rsidRDefault="009509AC" w:rsidP="009509AC">
      <w:pPr>
        <w:pStyle w:val="Kodrdowy"/>
      </w:pPr>
      <w:r>
        <w:t>)</w:t>
      </w:r>
    </w:p>
    <w:p w:rsidR="009509AC" w:rsidRDefault="009509AC" w:rsidP="009509AC">
      <w:pPr>
        <w:pStyle w:val="Kodrdowy"/>
      </w:pPr>
      <w:r>
        <w:t>VALUES(</w:t>
      </w:r>
    </w:p>
    <w:p w:rsidR="009509AC" w:rsidRDefault="009509AC" w:rsidP="009509AC">
      <w:pPr>
        <w:pStyle w:val="Kodrdowy"/>
      </w:pPr>
      <w:r>
        <w:tab/>
      </w:r>
      <w:proofErr w:type="spellStart"/>
      <w:r>
        <w:t>in_numer_pokoju</w:t>
      </w:r>
      <w:proofErr w:type="spellEnd"/>
    </w:p>
    <w:p w:rsidR="009509AC" w:rsidRDefault="009509AC" w:rsidP="009509AC">
      <w:pPr>
        <w:pStyle w:val="Kodrdowy"/>
      </w:pPr>
      <w:r>
        <w:t>);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END</w:t>
      </w:r>
    </w:p>
    <w:p w:rsidR="009509AC" w:rsidRDefault="009509AC" w:rsidP="009509AC">
      <w:pPr>
        <w:pStyle w:val="Kodrdowy"/>
      </w:pPr>
      <w:r>
        <w:t>//</w:t>
      </w:r>
    </w:p>
    <w:p w:rsidR="009509AC" w:rsidRDefault="009509AC" w:rsidP="009509AC">
      <w:pPr>
        <w:pStyle w:val="Kodrdowy"/>
      </w:pPr>
      <w:r>
        <w:t>delimiter ;</w:t>
      </w:r>
    </w:p>
    <w:p w:rsidR="009509AC" w:rsidRDefault="009509AC" w:rsidP="00A54931">
      <w:pPr>
        <w:pStyle w:val="Klasycznyakapit"/>
        <w:numPr>
          <w:ilvl w:val="1"/>
          <w:numId w:val="5"/>
        </w:numPr>
        <w:spacing w:before="200"/>
        <w:ind w:left="788" w:hanging="431"/>
        <w:jc w:val="both"/>
        <w:outlineLvl w:val="1"/>
        <w:rPr>
          <w:b/>
        </w:rPr>
      </w:pPr>
      <w:bookmarkStart w:id="10" w:name="_Toc378171835"/>
      <w:r>
        <w:rPr>
          <w:b/>
        </w:rPr>
        <w:t>Tworzenie widoków</w:t>
      </w:r>
      <w:bookmarkEnd w:id="10"/>
    </w:p>
    <w:p w:rsidR="009509AC" w:rsidRDefault="009509AC" w:rsidP="009509AC">
      <w:pPr>
        <w:pStyle w:val="Kodrdowy"/>
      </w:pPr>
      <w:r>
        <w:lastRenderedPageBreak/>
        <w:t xml:space="preserve">CREATE VIEW </w:t>
      </w:r>
      <w:proofErr w:type="spellStart"/>
      <w:r>
        <w:t>view_lista_kwalifikacji</w:t>
      </w:r>
      <w:proofErr w:type="spellEnd"/>
      <w:r>
        <w:t xml:space="preserve"> AS</w:t>
      </w:r>
    </w:p>
    <w:p w:rsidR="009509AC" w:rsidRDefault="009509AC" w:rsidP="009509AC">
      <w:pPr>
        <w:pStyle w:val="Kodrdowy"/>
      </w:pPr>
      <w:r>
        <w:t>SELECT CONCAT(</w:t>
      </w:r>
      <w:proofErr w:type="spellStart"/>
      <w:r>
        <w:t>l.imie</w:t>
      </w:r>
      <w:proofErr w:type="spellEnd"/>
      <w:r>
        <w:t xml:space="preserve">, " ", </w:t>
      </w:r>
      <w:proofErr w:type="spellStart"/>
      <w:r>
        <w:t>l.nazwisko</w:t>
      </w:r>
      <w:proofErr w:type="spellEnd"/>
      <w:r>
        <w:t xml:space="preserve">) "Lekarz", </w:t>
      </w:r>
      <w:proofErr w:type="spellStart"/>
      <w:r>
        <w:t>s.nazwa</w:t>
      </w:r>
      <w:proofErr w:type="spellEnd"/>
      <w:r>
        <w:t xml:space="preserve"> "Specjalność", </w:t>
      </w:r>
      <w:proofErr w:type="spellStart"/>
      <w:r>
        <w:t>g.nazwa</w:t>
      </w:r>
      <w:proofErr w:type="spellEnd"/>
      <w:r>
        <w:t xml:space="preserve"> "Pokój"</w:t>
      </w:r>
    </w:p>
    <w:p w:rsidR="009509AC" w:rsidRDefault="009509AC" w:rsidP="009509AC">
      <w:pPr>
        <w:pStyle w:val="Kodrdowy"/>
      </w:pPr>
      <w:r>
        <w:t xml:space="preserve">FROM specjalizacja s, gabinet g, lekarz l, </w:t>
      </w:r>
      <w:proofErr w:type="spellStart"/>
      <w:r>
        <w:t>lek_spec_relation</w:t>
      </w:r>
      <w:proofErr w:type="spellEnd"/>
      <w:r>
        <w:t xml:space="preserve"> </w:t>
      </w:r>
      <w:proofErr w:type="spellStart"/>
      <w:r>
        <w:t>rel</w:t>
      </w:r>
      <w:proofErr w:type="spellEnd"/>
    </w:p>
    <w:p w:rsidR="009509AC" w:rsidRDefault="009509AC" w:rsidP="009509AC">
      <w:pPr>
        <w:pStyle w:val="Kodrdowy"/>
      </w:pPr>
      <w:r>
        <w:t>WHERE (</w:t>
      </w:r>
      <w:proofErr w:type="spellStart"/>
      <w:r>
        <w:t>rel.id_lekarz</w:t>
      </w:r>
      <w:proofErr w:type="spellEnd"/>
      <w:r>
        <w:t xml:space="preserve"> = </w:t>
      </w:r>
      <w:proofErr w:type="spellStart"/>
      <w:r>
        <w:t>l.id_lekarz</w:t>
      </w:r>
      <w:proofErr w:type="spellEnd"/>
      <w:r>
        <w:t>) AND (</w:t>
      </w:r>
      <w:proofErr w:type="spellStart"/>
      <w:r>
        <w:t>rel.id_specjalizacja</w:t>
      </w:r>
      <w:proofErr w:type="spellEnd"/>
      <w:r>
        <w:t xml:space="preserve"> = </w:t>
      </w:r>
      <w:proofErr w:type="spellStart"/>
      <w:r>
        <w:t>s.id_specjalizacja</w:t>
      </w:r>
      <w:proofErr w:type="spellEnd"/>
      <w:r>
        <w:t>) AND (</w:t>
      </w:r>
      <w:proofErr w:type="spellStart"/>
      <w:r>
        <w:t>s.id_gabinet</w:t>
      </w:r>
      <w:proofErr w:type="spellEnd"/>
      <w:r>
        <w:t xml:space="preserve"> = </w:t>
      </w:r>
      <w:proofErr w:type="spellStart"/>
      <w:r>
        <w:t>g.id_gabinet</w:t>
      </w:r>
      <w:proofErr w:type="spellEnd"/>
      <w:r>
        <w:t>)</w:t>
      </w:r>
    </w:p>
    <w:p w:rsidR="009509AC" w:rsidRDefault="009509AC" w:rsidP="009509AC">
      <w:pPr>
        <w:pStyle w:val="Kodrdowy"/>
      </w:pPr>
      <w:r>
        <w:t xml:space="preserve">ORDER BY </w:t>
      </w:r>
      <w:proofErr w:type="spellStart"/>
      <w:r>
        <w:t>l.id_lekarz</w:t>
      </w:r>
      <w:proofErr w:type="spellEnd"/>
      <w:r>
        <w:t xml:space="preserve"> ASC;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 xml:space="preserve">CREATE VIEW </w:t>
      </w:r>
      <w:proofErr w:type="spellStart"/>
      <w:r>
        <w:t>view_historia_wizyt</w:t>
      </w:r>
      <w:proofErr w:type="spellEnd"/>
      <w:r>
        <w:t xml:space="preserve"> AS</w:t>
      </w:r>
    </w:p>
    <w:p w:rsidR="009509AC" w:rsidRDefault="009509AC" w:rsidP="009509AC">
      <w:pPr>
        <w:pStyle w:val="Kodrdowy"/>
      </w:pPr>
      <w:r>
        <w:t>SELECT CONCAT(</w:t>
      </w:r>
      <w:proofErr w:type="spellStart"/>
      <w:r>
        <w:t>l.imie</w:t>
      </w:r>
      <w:proofErr w:type="spellEnd"/>
      <w:r>
        <w:t xml:space="preserve">, " ", </w:t>
      </w:r>
      <w:proofErr w:type="spellStart"/>
      <w:r>
        <w:t>l.nazwisko</w:t>
      </w:r>
      <w:proofErr w:type="spellEnd"/>
      <w:r>
        <w:t xml:space="preserve">) "Lekarz", </w:t>
      </w:r>
      <w:proofErr w:type="spellStart"/>
      <w:r>
        <w:t>w.data_wizyty</w:t>
      </w:r>
      <w:proofErr w:type="spellEnd"/>
      <w:r>
        <w:t xml:space="preserve"> "Data wizyty", CONCAT(</w:t>
      </w:r>
      <w:proofErr w:type="spellStart"/>
      <w:r>
        <w:t>p.imie</w:t>
      </w:r>
      <w:proofErr w:type="spellEnd"/>
      <w:r>
        <w:t xml:space="preserve">, " ", </w:t>
      </w:r>
      <w:proofErr w:type="spellStart"/>
      <w:r>
        <w:t>p.nazwisko</w:t>
      </w:r>
      <w:proofErr w:type="spellEnd"/>
      <w:r>
        <w:t>) "Pacjent"</w:t>
      </w:r>
    </w:p>
    <w:p w:rsidR="009509AC" w:rsidRDefault="009509AC" w:rsidP="009509AC">
      <w:pPr>
        <w:pStyle w:val="Kodrdowy"/>
      </w:pPr>
      <w:r>
        <w:t>FROM lekarz l, wizyta w, pacjent p</w:t>
      </w:r>
    </w:p>
    <w:p w:rsidR="009509AC" w:rsidRDefault="009509AC" w:rsidP="009509AC">
      <w:pPr>
        <w:pStyle w:val="Kodrdowy"/>
      </w:pPr>
      <w:r>
        <w:t>WHERE (</w:t>
      </w:r>
      <w:proofErr w:type="spellStart"/>
      <w:r>
        <w:t>w.id_lekarz</w:t>
      </w:r>
      <w:proofErr w:type="spellEnd"/>
      <w:r>
        <w:t xml:space="preserve"> = </w:t>
      </w:r>
      <w:proofErr w:type="spellStart"/>
      <w:r>
        <w:t>l.id_lekarz</w:t>
      </w:r>
      <w:proofErr w:type="spellEnd"/>
      <w:r>
        <w:t>) AND (</w:t>
      </w:r>
      <w:proofErr w:type="spellStart"/>
      <w:r>
        <w:t>w.id_pacjent</w:t>
      </w:r>
      <w:proofErr w:type="spellEnd"/>
      <w:r>
        <w:t xml:space="preserve"> = </w:t>
      </w:r>
      <w:proofErr w:type="spellStart"/>
      <w:r>
        <w:t>p.id_pacjent</w:t>
      </w:r>
      <w:proofErr w:type="spellEnd"/>
      <w:r>
        <w:t>)</w:t>
      </w:r>
    </w:p>
    <w:p w:rsidR="009509AC" w:rsidRDefault="009509AC" w:rsidP="009509AC">
      <w:pPr>
        <w:pStyle w:val="Kodrdowy"/>
      </w:pPr>
      <w:r>
        <w:t xml:space="preserve">ORDER BY </w:t>
      </w:r>
      <w:proofErr w:type="spellStart"/>
      <w:r>
        <w:t>p.id_pacjent</w:t>
      </w:r>
      <w:proofErr w:type="spellEnd"/>
      <w:r>
        <w:t xml:space="preserve">, </w:t>
      </w:r>
      <w:proofErr w:type="spellStart"/>
      <w:r>
        <w:t>w.data_wizyty</w:t>
      </w:r>
      <w:proofErr w:type="spellEnd"/>
      <w:r>
        <w:t>;</w:t>
      </w:r>
    </w:p>
    <w:p w:rsidR="009509AC" w:rsidRDefault="009509AC" w:rsidP="00A54931">
      <w:pPr>
        <w:pStyle w:val="Klasycznyakapit"/>
        <w:numPr>
          <w:ilvl w:val="1"/>
          <w:numId w:val="5"/>
        </w:numPr>
        <w:spacing w:before="200"/>
        <w:ind w:left="788" w:hanging="431"/>
        <w:jc w:val="both"/>
        <w:outlineLvl w:val="1"/>
        <w:rPr>
          <w:b/>
        </w:rPr>
      </w:pPr>
      <w:bookmarkStart w:id="11" w:name="_Toc378171836"/>
      <w:r>
        <w:rPr>
          <w:b/>
        </w:rPr>
        <w:t>Tworzenie widoku zmaterializowanego</w:t>
      </w:r>
      <w:bookmarkEnd w:id="11"/>
    </w:p>
    <w:p w:rsidR="009509AC" w:rsidRDefault="009509AC" w:rsidP="009509AC">
      <w:pPr>
        <w:pStyle w:val="Kodrdowy"/>
      </w:pPr>
      <w:r>
        <w:t>delimiter //</w:t>
      </w:r>
    </w:p>
    <w:p w:rsidR="009509AC" w:rsidRDefault="009509AC" w:rsidP="009509AC">
      <w:pPr>
        <w:pStyle w:val="Kodrdowy"/>
      </w:pPr>
      <w:r>
        <w:t xml:space="preserve">CREATE PROCEDURE </w:t>
      </w:r>
      <w:proofErr w:type="spellStart"/>
      <w:r>
        <w:t>informacje_o_recepcie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  <w:t xml:space="preserve">IN </w:t>
      </w:r>
      <w:proofErr w:type="spellStart"/>
      <w:r>
        <w:t>in_id_recepta</w:t>
      </w:r>
      <w:proofErr w:type="spellEnd"/>
      <w:r>
        <w:t xml:space="preserve"> </w:t>
      </w:r>
      <w:proofErr w:type="spellStart"/>
      <w:r>
        <w:t>int</w:t>
      </w:r>
      <w:proofErr w:type="spellEnd"/>
    </w:p>
    <w:p w:rsidR="009509AC" w:rsidRDefault="009509AC" w:rsidP="009509AC">
      <w:pPr>
        <w:pStyle w:val="Kodrdowy"/>
      </w:pPr>
      <w:r>
        <w:t>)</w:t>
      </w:r>
    </w:p>
    <w:p w:rsidR="009509AC" w:rsidRDefault="009509AC" w:rsidP="009509AC">
      <w:pPr>
        <w:pStyle w:val="Kodrdowy"/>
      </w:pPr>
      <w:r>
        <w:t>BEGIN</w:t>
      </w:r>
    </w:p>
    <w:p w:rsidR="009509AC" w:rsidRDefault="009509AC" w:rsidP="009509AC">
      <w:pPr>
        <w:pStyle w:val="Kodrdowy"/>
      </w:pPr>
      <w:r>
        <w:tab/>
        <w:t xml:space="preserve">DROP TABLE IF EXISTS </w:t>
      </w:r>
      <w:proofErr w:type="spellStart"/>
      <w:r>
        <w:t>widok_w_recepcie</w:t>
      </w:r>
      <w:proofErr w:type="spellEnd"/>
      <w:r>
        <w:t>;</w:t>
      </w:r>
    </w:p>
    <w:p w:rsidR="009509AC" w:rsidRDefault="009509AC" w:rsidP="009509AC">
      <w:pPr>
        <w:pStyle w:val="Kodrdowy"/>
      </w:pPr>
      <w:r>
        <w:tab/>
        <w:t xml:space="preserve">CREATE TABLE </w:t>
      </w:r>
      <w:proofErr w:type="spellStart"/>
      <w:r>
        <w:t>widok_w_recepcie</w:t>
      </w:r>
      <w:proofErr w:type="spellEnd"/>
      <w:r>
        <w:t>(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wystawiajacy</w:t>
      </w:r>
      <w:proofErr w:type="spellEnd"/>
      <w:r>
        <w:t xml:space="preserve"> </w:t>
      </w:r>
      <w:proofErr w:type="spellStart"/>
      <w:r>
        <w:t>varchar</w:t>
      </w:r>
      <w:proofErr w:type="spellEnd"/>
      <w:r>
        <w:t>(255),</w:t>
      </w:r>
    </w:p>
    <w:p w:rsidR="009509AC" w:rsidRDefault="009509AC" w:rsidP="009509AC">
      <w:pPr>
        <w:pStyle w:val="Kodrdowy"/>
      </w:pPr>
      <w:r>
        <w:tab/>
      </w:r>
      <w:r>
        <w:tab/>
        <w:t xml:space="preserve">pacjent </w:t>
      </w:r>
      <w:proofErr w:type="spellStart"/>
      <w:r>
        <w:t>varchar</w:t>
      </w:r>
      <w:proofErr w:type="spellEnd"/>
      <w:r>
        <w:t>(255)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data_wystawienia</w:t>
      </w:r>
      <w:proofErr w:type="spellEnd"/>
      <w:r>
        <w:t xml:space="preserve"> </w:t>
      </w:r>
      <w:proofErr w:type="spellStart"/>
      <w:r>
        <w:t>datetime</w:t>
      </w:r>
      <w:proofErr w:type="spellEnd"/>
      <w:r>
        <w:t>,</w:t>
      </w:r>
    </w:p>
    <w:p w:rsidR="009509AC" w:rsidRDefault="009509AC" w:rsidP="009509AC">
      <w:pPr>
        <w:pStyle w:val="Kodrdowy"/>
      </w:pPr>
      <w:r>
        <w:tab/>
      </w:r>
      <w:r>
        <w:tab/>
      </w:r>
      <w:proofErr w:type="spellStart"/>
      <w:r>
        <w:t>liczba_lekow</w:t>
      </w:r>
      <w:proofErr w:type="spellEnd"/>
      <w:r>
        <w:t xml:space="preserve"> </w:t>
      </w:r>
      <w:proofErr w:type="spellStart"/>
      <w:r>
        <w:t>int</w:t>
      </w:r>
      <w:proofErr w:type="spellEnd"/>
    </w:p>
    <w:p w:rsidR="009509AC" w:rsidRDefault="009509AC" w:rsidP="009509AC">
      <w:pPr>
        <w:pStyle w:val="Kodrdowy"/>
      </w:pPr>
      <w:r>
        <w:tab/>
        <w:t>);</w:t>
      </w:r>
    </w:p>
    <w:p w:rsidR="009509AC" w:rsidRDefault="009509AC" w:rsidP="009509AC">
      <w:pPr>
        <w:pStyle w:val="Kodrdowy"/>
      </w:pPr>
      <w:r>
        <w:tab/>
        <w:t xml:space="preserve">INSERT INTO </w:t>
      </w:r>
      <w:proofErr w:type="spellStart"/>
      <w:r>
        <w:t>widok_w_recepcie</w:t>
      </w:r>
      <w:proofErr w:type="spellEnd"/>
      <w:r>
        <w:t>(</w:t>
      </w:r>
      <w:proofErr w:type="spellStart"/>
      <w:r>
        <w:t>wystawiajacy</w:t>
      </w:r>
      <w:proofErr w:type="spellEnd"/>
      <w:r>
        <w:t xml:space="preserve">, pacjent, </w:t>
      </w:r>
      <w:proofErr w:type="spellStart"/>
      <w:r>
        <w:t>data_wystawienia</w:t>
      </w:r>
      <w:proofErr w:type="spellEnd"/>
      <w:r>
        <w:t xml:space="preserve">, </w:t>
      </w:r>
      <w:proofErr w:type="spellStart"/>
      <w:r>
        <w:t>liczba_lekow</w:t>
      </w:r>
      <w:proofErr w:type="spellEnd"/>
      <w:r>
        <w:t>)</w:t>
      </w:r>
    </w:p>
    <w:p w:rsidR="009509AC" w:rsidRDefault="009509AC" w:rsidP="009509AC">
      <w:pPr>
        <w:pStyle w:val="Kodrdowy"/>
      </w:pPr>
      <w:r>
        <w:tab/>
        <w:t>VALUES (</w:t>
      </w:r>
    </w:p>
    <w:p w:rsidR="009509AC" w:rsidRDefault="009509AC" w:rsidP="009509AC">
      <w:pPr>
        <w:pStyle w:val="Kodrdowy"/>
      </w:pPr>
      <w:r>
        <w:tab/>
      </w:r>
      <w:r>
        <w:tab/>
        <w:t>(SELECT CONCAT(</w:t>
      </w:r>
      <w:proofErr w:type="spellStart"/>
      <w:r>
        <w:t>l.imie</w:t>
      </w:r>
      <w:proofErr w:type="spellEnd"/>
      <w:r>
        <w:t xml:space="preserve">, ' </w:t>
      </w:r>
      <w:proofErr w:type="spellStart"/>
      <w:r>
        <w:t>'</w:t>
      </w:r>
      <w:proofErr w:type="spellEnd"/>
      <w:r>
        <w:t xml:space="preserve">, </w:t>
      </w:r>
      <w:proofErr w:type="spellStart"/>
      <w:r>
        <w:t>l.nazwisko</w:t>
      </w:r>
      <w:proofErr w:type="spellEnd"/>
      <w:r>
        <w:t xml:space="preserve">) </w:t>
      </w:r>
    </w:p>
    <w:p w:rsidR="009509AC" w:rsidRDefault="009509AC" w:rsidP="009509AC">
      <w:pPr>
        <w:pStyle w:val="Kodrdowy"/>
      </w:pPr>
      <w:r>
        <w:tab/>
      </w:r>
      <w:r>
        <w:tab/>
      </w:r>
      <w:r>
        <w:tab/>
        <w:t>FROM lekarz l</w:t>
      </w:r>
    </w:p>
    <w:p w:rsidR="009509AC" w:rsidRDefault="009509AC" w:rsidP="009509AC">
      <w:pPr>
        <w:pStyle w:val="Kodrdowy"/>
      </w:pPr>
      <w:r>
        <w:tab/>
      </w:r>
      <w:r>
        <w:tab/>
      </w:r>
      <w:r>
        <w:tab/>
        <w:t xml:space="preserve">WHERE </w:t>
      </w:r>
      <w:proofErr w:type="spellStart"/>
      <w:r>
        <w:t>id_lekarz</w:t>
      </w:r>
      <w:proofErr w:type="spellEnd"/>
      <w:r>
        <w:t xml:space="preserve"> = (SELECT </w:t>
      </w:r>
      <w:proofErr w:type="spellStart"/>
      <w:r>
        <w:t>id_lekarz</w:t>
      </w:r>
      <w:proofErr w:type="spellEnd"/>
    </w:p>
    <w:p w:rsidR="009509AC" w:rsidRDefault="009509AC" w:rsidP="009509AC">
      <w:pPr>
        <w:pStyle w:val="Kodrdowy"/>
      </w:pPr>
      <w:r>
        <w:tab/>
      </w:r>
      <w:r>
        <w:tab/>
      </w:r>
      <w:r>
        <w:tab/>
      </w:r>
      <w:r>
        <w:tab/>
        <w:t>FROM recepta</w:t>
      </w:r>
    </w:p>
    <w:p w:rsidR="009509AC" w:rsidRDefault="009509AC" w:rsidP="009509AC">
      <w:pPr>
        <w:pStyle w:val="Kodrdowy"/>
      </w:pPr>
      <w:r>
        <w:tab/>
      </w:r>
      <w:r>
        <w:tab/>
      </w:r>
      <w:r>
        <w:tab/>
      </w:r>
      <w:r>
        <w:tab/>
        <w:t xml:space="preserve">WHERE </w:t>
      </w:r>
      <w:proofErr w:type="spellStart"/>
      <w:r>
        <w:t>id_recepta</w:t>
      </w:r>
      <w:proofErr w:type="spellEnd"/>
      <w:r>
        <w:t xml:space="preserve"> = </w:t>
      </w:r>
      <w:proofErr w:type="spellStart"/>
      <w:r>
        <w:t>in_id_recepta</w:t>
      </w:r>
      <w:proofErr w:type="spellEnd"/>
      <w:r>
        <w:t>)),</w:t>
      </w:r>
    </w:p>
    <w:p w:rsidR="009509AC" w:rsidRDefault="009509AC" w:rsidP="009509AC">
      <w:pPr>
        <w:pStyle w:val="Kodrdowy"/>
      </w:pPr>
      <w:r>
        <w:tab/>
      </w:r>
      <w:r>
        <w:tab/>
        <w:t>(SELECT CONCAT(</w:t>
      </w:r>
      <w:proofErr w:type="spellStart"/>
      <w:r>
        <w:t>p.imie</w:t>
      </w:r>
      <w:proofErr w:type="spellEnd"/>
      <w:r>
        <w:t xml:space="preserve">, ' </w:t>
      </w:r>
      <w:proofErr w:type="spellStart"/>
      <w:r>
        <w:t>'</w:t>
      </w:r>
      <w:proofErr w:type="spellEnd"/>
      <w:r>
        <w:t xml:space="preserve">, </w:t>
      </w:r>
      <w:proofErr w:type="spellStart"/>
      <w:r>
        <w:t>p.nazwisko</w:t>
      </w:r>
      <w:proofErr w:type="spellEnd"/>
      <w:r>
        <w:t>)</w:t>
      </w:r>
    </w:p>
    <w:p w:rsidR="009509AC" w:rsidRDefault="009509AC" w:rsidP="009509AC">
      <w:pPr>
        <w:pStyle w:val="Kodrdowy"/>
      </w:pPr>
      <w:r>
        <w:tab/>
      </w:r>
      <w:r>
        <w:tab/>
      </w:r>
      <w:r>
        <w:tab/>
        <w:t>FROM pacjent p</w:t>
      </w:r>
    </w:p>
    <w:p w:rsidR="009509AC" w:rsidRDefault="009509AC" w:rsidP="009509AC">
      <w:pPr>
        <w:pStyle w:val="Kodrdowy"/>
      </w:pPr>
      <w:r>
        <w:tab/>
      </w:r>
      <w:r>
        <w:tab/>
      </w:r>
      <w:r>
        <w:tab/>
        <w:t xml:space="preserve">WHERE </w:t>
      </w:r>
      <w:proofErr w:type="spellStart"/>
      <w:r>
        <w:t>id_pacjent</w:t>
      </w:r>
      <w:proofErr w:type="spellEnd"/>
      <w:r>
        <w:t xml:space="preserve"> = (SELECT </w:t>
      </w:r>
      <w:proofErr w:type="spellStart"/>
      <w:r>
        <w:t>id_pacjent</w:t>
      </w:r>
      <w:proofErr w:type="spellEnd"/>
      <w:r>
        <w:t xml:space="preserve"> </w:t>
      </w:r>
    </w:p>
    <w:p w:rsidR="009509AC" w:rsidRDefault="009509AC" w:rsidP="009509AC">
      <w:pPr>
        <w:pStyle w:val="Kodrdowy"/>
      </w:pPr>
      <w:r>
        <w:tab/>
      </w:r>
      <w:r>
        <w:tab/>
      </w:r>
      <w:r>
        <w:tab/>
      </w:r>
      <w:r>
        <w:tab/>
        <w:t>FROM recepta</w:t>
      </w:r>
    </w:p>
    <w:p w:rsidR="009509AC" w:rsidRDefault="009509AC" w:rsidP="009509AC">
      <w:pPr>
        <w:pStyle w:val="Kodrdowy"/>
      </w:pPr>
      <w:r>
        <w:tab/>
      </w:r>
      <w:r>
        <w:tab/>
      </w:r>
      <w:r>
        <w:tab/>
      </w:r>
      <w:r>
        <w:tab/>
        <w:t xml:space="preserve">WHERE </w:t>
      </w:r>
      <w:proofErr w:type="spellStart"/>
      <w:r>
        <w:t>id_recepta</w:t>
      </w:r>
      <w:proofErr w:type="spellEnd"/>
      <w:r>
        <w:t xml:space="preserve"> = </w:t>
      </w:r>
      <w:proofErr w:type="spellStart"/>
      <w:r>
        <w:t>in_id_recepta</w:t>
      </w:r>
      <w:proofErr w:type="spellEnd"/>
      <w:r>
        <w:t>)),</w:t>
      </w:r>
    </w:p>
    <w:p w:rsidR="009509AC" w:rsidRDefault="009509AC" w:rsidP="009509AC">
      <w:pPr>
        <w:pStyle w:val="Kodrdowy"/>
      </w:pPr>
      <w:r>
        <w:tab/>
      </w:r>
      <w:r>
        <w:tab/>
        <w:t xml:space="preserve">(SELECT </w:t>
      </w:r>
      <w:proofErr w:type="spellStart"/>
      <w:r>
        <w:t>data_wystawienia</w:t>
      </w:r>
      <w:proofErr w:type="spellEnd"/>
    </w:p>
    <w:p w:rsidR="009509AC" w:rsidRDefault="009509AC" w:rsidP="009509AC">
      <w:pPr>
        <w:pStyle w:val="Kodrdowy"/>
      </w:pPr>
      <w:r>
        <w:tab/>
      </w:r>
      <w:r>
        <w:tab/>
      </w:r>
      <w:r>
        <w:tab/>
        <w:t>FROM recepta</w:t>
      </w:r>
    </w:p>
    <w:p w:rsidR="009509AC" w:rsidRDefault="009509AC" w:rsidP="009509AC">
      <w:pPr>
        <w:pStyle w:val="Kodrdowy"/>
      </w:pPr>
      <w:r>
        <w:tab/>
      </w:r>
      <w:r>
        <w:tab/>
      </w:r>
      <w:r>
        <w:tab/>
        <w:t xml:space="preserve">WHERE </w:t>
      </w:r>
      <w:proofErr w:type="spellStart"/>
      <w:r>
        <w:t>id_recepta</w:t>
      </w:r>
      <w:proofErr w:type="spellEnd"/>
      <w:r>
        <w:t xml:space="preserve"> = </w:t>
      </w:r>
      <w:proofErr w:type="spellStart"/>
      <w:r>
        <w:t>in_id_recepta</w:t>
      </w:r>
      <w:proofErr w:type="spellEnd"/>
      <w:r>
        <w:t>),</w:t>
      </w:r>
    </w:p>
    <w:p w:rsidR="009509AC" w:rsidRDefault="009509AC" w:rsidP="009509AC">
      <w:pPr>
        <w:pStyle w:val="Kodrdowy"/>
      </w:pPr>
      <w:r>
        <w:tab/>
      </w:r>
      <w:r>
        <w:tab/>
        <w:t>(SELECT COUNT(*)</w:t>
      </w:r>
    </w:p>
    <w:p w:rsidR="009509AC" w:rsidRDefault="009509AC" w:rsidP="009509AC">
      <w:pPr>
        <w:pStyle w:val="Kodrdowy"/>
      </w:pPr>
      <w:r>
        <w:tab/>
      </w:r>
      <w:r>
        <w:tab/>
      </w:r>
      <w:r>
        <w:tab/>
        <w:t xml:space="preserve">FROM </w:t>
      </w:r>
      <w:proofErr w:type="spellStart"/>
      <w:r>
        <w:t>recepta_lek_relation</w:t>
      </w:r>
      <w:proofErr w:type="spellEnd"/>
    </w:p>
    <w:p w:rsidR="009509AC" w:rsidRDefault="009509AC" w:rsidP="009509AC">
      <w:pPr>
        <w:pStyle w:val="Kodrdowy"/>
      </w:pPr>
      <w:r>
        <w:tab/>
      </w:r>
      <w:r>
        <w:tab/>
      </w:r>
      <w:r>
        <w:tab/>
        <w:t xml:space="preserve">WHERE </w:t>
      </w:r>
      <w:proofErr w:type="spellStart"/>
      <w:r>
        <w:t>id_recepta</w:t>
      </w:r>
      <w:proofErr w:type="spellEnd"/>
      <w:r>
        <w:t xml:space="preserve"> = </w:t>
      </w:r>
      <w:proofErr w:type="spellStart"/>
      <w:r>
        <w:t>in_id_recepta</w:t>
      </w:r>
      <w:proofErr w:type="spellEnd"/>
      <w:r>
        <w:t>)</w:t>
      </w:r>
    </w:p>
    <w:p w:rsidR="009509AC" w:rsidRDefault="009509AC" w:rsidP="009509AC">
      <w:pPr>
        <w:pStyle w:val="Kodrdowy"/>
      </w:pPr>
      <w:r>
        <w:tab/>
        <w:t>);</w:t>
      </w:r>
    </w:p>
    <w:p w:rsidR="009509AC" w:rsidRDefault="009509AC" w:rsidP="009509AC">
      <w:pPr>
        <w:pStyle w:val="Kodrdowy"/>
      </w:pPr>
    </w:p>
    <w:p w:rsidR="009509AC" w:rsidRDefault="009509AC" w:rsidP="009509AC">
      <w:pPr>
        <w:pStyle w:val="Kodrdowy"/>
      </w:pPr>
      <w:r>
        <w:t>END</w:t>
      </w:r>
    </w:p>
    <w:p w:rsidR="009509AC" w:rsidRDefault="009509AC" w:rsidP="009509AC">
      <w:pPr>
        <w:pStyle w:val="Kodrdowy"/>
      </w:pPr>
      <w:r>
        <w:t>//</w:t>
      </w:r>
    </w:p>
    <w:p w:rsidR="009509AC" w:rsidRDefault="009509AC" w:rsidP="009509AC">
      <w:pPr>
        <w:pStyle w:val="Kodrdowy"/>
      </w:pPr>
      <w:r>
        <w:lastRenderedPageBreak/>
        <w:t>delimiter ;</w:t>
      </w:r>
    </w:p>
    <w:p w:rsidR="009509AC" w:rsidRDefault="009509AC" w:rsidP="00A54931">
      <w:pPr>
        <w:pStyle w:val="Klasycznyakapit"/>
        <w:numPr>
          <w:ilvl w:val="1"/>
          <w:numId w:val="5"/>
        </w:numPr>
        <w:spacing w:before="200"/>
        <w:ind w:left="788" w:hanging="431"/>
        <w:jc w:val="both"/>
        <w:outlineLvl w:val="1"/>
        <w:rPr>
          <w:b/>
        </w:rPr>
      </w:pPr>
      <w:bookmarkStart w:id="12" w:name="_Toc378171837"/>
      <w:r>
        <w:rPr>
          <w:b/>
        </w:rPr>
        <w:t xml:space="preserve">Tworzenie </w:t>
      </w:r>
      <w:proofErr w:type="spellStart"/>
      <w:r>
        <w:rPr>
          <w:b/>
        </w:rPr>
        <w:t>triggerów</w:t>
      </w:r>
      <w:bookmarkEnd w:id="12"/>
      <w:proofErr w:type="spellEnd"/>
    </w:p>
    <w:p w:rsidR="00E3070F" w:rsidRDefault="00E3070F" w:rsidP="00E3070F">
      <w:pPr>
        <w:pStyle w:val="Kodrdowy"/>
      </w:pPr>
      <w:r>
        <w:t>delimiter //</w:t>
      </w:r>
    </w:p>
    <w:p w:rsidR="00E3070F" w:rsidRDefault="00E3070F" w:rsidP="00E3070F">
      <w:pPr>
        <w:pStyle w:val="Kodrdowy"/>
      </w:pPr>
      <w:r>
        <w:t xml:space="preserve">CREATE TRIGGER </w:t>
      </w:r>
      <w:proofErr w:type="spellStart"/>
      <w:r>
        <w:t>trigger_aktualizuj_badanie</w:t>
      </w:r>
      <w:proofErr w:type="spellEnd"/>
    </w:p>
    <w:p w:rsidR="00E3070F" w:rsidRDefault="00E3070F" w:rsidP="00E3070F">
      <w:pPr>
        <w:pStyle w:val="Kodrdowy"/>
      </w:pPr>
      <w:r>
        <w:t>AFTER INSERT ON badanie</w:t>
      </w:r>
    </w:p>
    <w:p w:rsidR="00E3070F" w:rsidRDefault="00E3070F" w:rsidP="00E3070F">
      <w:pPr>
        <w:pStyle w:val="Kodrdowy"/>
      </w:pPr>
      <w:r>
        <w:t>FOR EACH ROW</w:t>
      </w:r>
    </w:p>
    <w:p w:rsidR="00E3070F" w:rsidRDefault="00E3070F" w:rsidP="00E3070F">
      <w:pPr>
        <w:pStyle w:val="Kodrdowy"/>
      </w:pPr>
      <w:r>
        <w:t>BEGIN</w:t>
      </w:r>
    </w:p>
    <w:p w:rsidR="00E3070F" w:rsidRDefault="00E3070F" w:rsidP="00E3070F">
      <w:pPr>
        <w:pStyle w:val="Kodrdowy"/>
      </w:pPr>
      <w:r>
        <w:tab/>
        <w:t xml:space="preserve">UPDATE pacjent p SET </w:t>
      </w:r>
      <w:proofErr w:type="spellStart"/>
      <w:r>
        <w:t>p.liczba_badan</w:t>
      </w:r>
      <w:proofErr w:type="spellEnd"/>
      <w:r>
        <w:t xml:space="preserve"> = </w:t>
      </w:r>
      <w:proofErr w:type="spellStart"/>
      <w:r>
        <w:t>p.liczba_badan</w:t>
      </w:r>
      <w:proofErr w:type="spellEnd"/>
      <w:r>
        <w:t xml:space="preserve"> + 1 WHERE </w:t>
      </w:r>
      <w:proofErr w:type="spellStart"/>
      <w:r>
        <w:t>p.id_pacjent</w:t>
      </w:r>
      <w:proofErr w:type="spellEnd"/>
      <w:r>
        <w:t xml:space="preserve"> = </w:t>
      </w:r>
      <w:proofErr w:type="spellStart"/>
      <w:r>
        <w:t>new.id_pacjent</w:t>
      </w:r>
      <w:proofErr w:type="spellEnd"/>
      <w:r>
        <w:t>;</w:t>
      </w:r>
    </w:p>
    <w:p w:rsidR="00E3070F" w:rsidRDefault="00E3070F" w:rsidP="00E3070F">
      <w:pPr>
        <w:pStyle w:val="Kodrdowy"/>
      </w:pPr>
      <w:r>
        <w:t>END</w:t>
      </w:r>
    </w:p>
    <w:p w:rsidR="00E3070F" w:rsidRDefault="00E3070F" w:rsidP="00E3070F">
      <w:pPr>
        <w:pStyle w:val="Kodrdowy"/>
      </w:pPr>
      <w:r>
        <w:t>//</w:t>
      </w:r>
    </w:p>
    <w:p w:rsidR="00E3070F" w:rsidRDefault="00E3070F" w:rsidP="00E3070F">
      <w:pPr>
        <w:pStyle w:val="Kodrdowy"/>
      </w:pPr>
      <w:r>
        <w:t>delimiter ;</w:t>
      </w:r>
    </w:p>
    <w:p w:rsidR="00E3070F" w:rsidRDefault="00E3070F" w:rsidP="00E3070F">
      <w:pPr>
        <w:pStyle w:val="Kodrdowy"/>
      </w:pPr>
    </w:p>
    <w:p w:rsidR="00E3070F" w:rsidRDefault="00E3070F" w:rsidP="00E3070F">
      <w:pPr>
        <w:pStyle w:val="Kodrdowy"/>
      </w:pPr>
      <w:r>
        <w:t>delimiter //</w:t>
      </w:r>
    </w:p>
    <w:p w:rsidR="00E3070F" w:rsidRDefault="00E3070F" w:rsidP="00E3070F">
      <w:pPr>
        <w:pStyle w:val="Kodrdowy"/>
      </w:pPr>
    </w:p>
    <w:p w:rsidR="00E3070F" w:rsidRDefault="00E3070F" w:rsidP="00E3070F">
      <w:pPr>
        <w:pStyle w:val="Kodrdowy"/>
      </w:pPr>
      <w:r>
        <w:t xml:space="preserve">CREATE TRIGGER </w:t>
      </w:r>
      <w:proofErr w:type="spellStart"/>
      <w:r>
        <w:t>trigger_aktualizuj_choroby</w:t>
      </w:r>
      <w:proofErr w:type="spellEnd"/>
    </w:p>
    <w:p w:rsidR="00E3070F" w:rsidRDefault="00E3070F" w:rsidP="00E3070F">
      <w:pPr>
        <w:pStyle w:val="Kodrdowy"/>
      </w:pPr>
      <w:r>
        <w:t xml:space="preserve">AFTER INSERT ON </w:t>
      </w:r>
      <w:proofErr w:type="spellStart"/>
      <w:r>
        <w:t>chor_pac_relation</w:t>
      </w:r>
      <w:proofErr w:type="spellEnd"/>
    </w:p>
    <w:p w:rsidR="00E3070F" w:rsidRDefault="00E3070F" w:rsidP="00E3070F">
      <w:pPr>
        <w:pStyle w:val="Kodrdowy"/>
      </w:pPr>
      <w:r>
        <w:t>FOR EACH ROW</w:t>
      </w:r>
    </w:p>
    <w:p w:rsidR="00E3070F" w:rsidRDefault="00E3070F" w:rsidP="00E3070F">
      <w:pPr>
        <w:pStyle w:val="Kodrdowy"/>
      </w:pPr>
      <w:r>
        <w:t>BEGIN</w:t>
      </w:r>
    </w:p>
    <w:p w:rsidR="00E3070F" w:rsidRDefault="00E3070F" w:rsidP="00E3070F">
      <w:pPr>
        <w:pStyle w:val="Kodrdowy"/>
      </w:pPr>
      <w:r>
        <w:tab/>
        <w:t xml:space="preserve">UPDATE pacjent p SET </w:t>
      </w:r>
      <w:proofErr w:type="spellStart"/>
      <w:r>
        <w:t>p.liczba_chorob</w:t>
      </w:r>
      <w:proofErr w:type="spellEnd"/>
      <w:r>
        <w:t xml:space="preserve"> = </w:t>
      </w:r>
      <w:proofErr w:type="spellStart"/>
      <w:r>
        <w:t>p.liczba_chorob</w:t>
      </w:r>
      <w:proofErr w:type="spellEnd"/>
      <w:r>
        <w:t xml:space="preserve"> + 1 WHERE </w:t>
      </w:r>
      <w:proofErr w:type="spellStart"/>
      <w:r>
        <w:t>p.id_pacjent</w:t>
      </w:r>
      <w:proofErr w:type="spellEnd"/>
      <w:r>
        <w:t xml:space="preserve"> = </w:t>
      </w:r>
      <w:proofErr w:type="spellStart"/>
      <w:r>
        <w:t>new.id_pacjent</w:t>
      </w:r>
      <w:proofErr w:type="spellEnd"/>
      <w:r>
        <w:t>;</w:t>
      </w:r>
    </w:p>
    <w:p w:rsidR="00E3070F" w:rsidRDefault="00E3070F" w:rsidP="00E3070F">
      <w:pPr>
        <w:pStyle w:val="Kodrdowy"/>
      </w:pPr>
      <w:r>
        <w:t>END</w:t>
      </w:r>
    </w:p>
    <w:p w:rsidR="00E3070F" w:rsidRDefault="00E3070F" w:rsidP="00E3070F">
      <w:pPr>
        <w:pStyle w:val="Kodrdowy"/>
      </w:pPr>
    </w:p>
    <w:p w:rsidR="00E3070F" w:rsidRDefault="00E3070F" w:rsidP="00E3070F">
      <w:pPr>
        <w:pStyle w:val="Kodrdowy"/>
      </w:pPr>
      <w:r>
        <w:t>//</w:t>
      </w:r>
    </w:p>
    <w:p w:rsidR="00E3070F" w:rsidRDefault="00E3070F" w:rsidP="00E3070F">
      <w:pPr>
        <w:pStyle w:val="Kodrdowy"/>
      </w:pPr>
      <w:r>
        <w:t>delimiter ;</w:t>
      </w:r>
    </w:p>
    <w:p w:rsidR="00E3070F" w:rsidRDefault="00E3070F" w:rsidP="00E3070F">
      <w:pPr>
        <w:pStyle w:val="Kodrdowy"/>
      </w:pPr>
    </w:p>
    <w:p w:rsidR="00E3070F" w:rsidRDefault="00E3070F" w:rsidP="00E3070F">
      <w:pPr>
        <w:pStyle w:val="Kodrdowy"/>
      </w:pPr>
      <w:r>
        <w:t>delimiter //</w:t>
      </w:r>
    </w:p>
    <w:p w:rsidR="00E3070F" w:rsidRDefault="00E3070F" w:rsidP="00E3070F">
      <w:pPr>
        <w:pStyle w:val="Kodrdowy"/>
      </w:pPr>
      <w:r>
        <w:t xml:space="preserve">CREATE TRIGGER </w:t>
      </w:r>
      <w:proofErr w:type="spellStart"/>
      <w:r>
        <w:t>trigger_aktualizuj_wizyty</w:t>
      </w:r>
      <w:proofErr w:type="spellEnd"/>
    </w:p>
    <w:p w:rsidR="00E3070F" w:rsidRDefault="00E3070F" w:rsidP="00E3070F">
      <w:pPr>
        <w:pStyle w:val="Kodrdowy"/>
      </w:pPr>
      <w:r>
        <w:t>AFTER INSERT ON wizyta</w:t>
      </w:r>
    </w:p>
    <w:p w:rsidR="00E3070F" w:rsidRDefault="00E3070F" w:rsidP="00E3070F">
      <w:pPr>
        <w:pStyle w:val="Kodrdowy"/>
      </w:pPr>
      <w:r>
        <w:t>FOR EACH ROW</w:t>
      </w:r>
    </w:p>
    <w:p w:rsidR="00E3070F" w:rsidRDefault="00E3070F" w:rsidP="00E3070F">
      <w:pPr>
        <w:pStyle w:val="Kodrdowy"/>
      </w:pPr>
      <w:r>
        <w:t>BEGIN</w:t>
      </w:r>
    </w:p>
    <w:p w:rsidR="00E3070F" w:rsidRDefault="00E3070F" w:rsidP="00E3070F">
      <w:pPr>
        <w:pStyle w:val="Kodrdowy"/>
      </w:pPr>
      <w:r>
        <w:tab/>
        <w:t xml:space="preserve">UPDATE pacjent p SET </w:t>
      </w:r>
      <w:proofErr w:type="spellStart"/>
      <w:r>
        <w:t>p.liczba_wizyt</w:t>
      </w:r>
      <w:proofErr w:type="spellEnd"/>
      <w:r>
        <w:t xml:space="preserve"> = </w:t>
      </w:r>
      <w:proofErr w:type="spellStart"/>
      <w:r>
        <w:t>p.liczba_wizyt</w:t>
      </w:r>
      <w:proofErr w:type="spellEnd"/>
      <w:r>
        <w:t xml:space="preserve"> + 1 WHERE </w:t>
      </w:r>
      <w:proofErr w:type="spellStart"/>
      <w:r>
        <w:t>p.id_pacjent</w:t>
      </w:r>
      <w:proofErr w:type="spellEnd"/>
      <w:r>
        <w:t xml:space="preserve"> = </w:t>
      </w:r>
      <w:proofErr w:type="spellStart"/>
      <w:r>
        <w:t>new.id_pacjent</w:t>
      </w:r>
      <w:proofErr w:type="spellEnd"/>
      <w:r>
        <w:t>;</w:t>
      </w:r>
    </w:p>
    <w:p w:rsidR="00E3070F" w:rsidRDefault="00E3070F" w:rsidP="00E3070F">
      <w:pPr>
        <w:pStyle w:val="Kodrdowy"/>
      </w:pPr>
      <w:r>
        <w:t>END</w:t>
      </w:r>
    </w:p>
    <w:p w:rsidR="00E3070F" w:rsidRDefault="00E3070F" w:rsidP="00E3070F">
      <w:pPr>
        <w:pStyle w:val="Kodrdowy"/>
      </w:pPr>
      <w:r>
        <w:t>//</w:t>
      </w:r>
    </w:p>
    <w:p w:rsidR="009509AC" w:rsidRDefault="00E3070F" w:rsidP="00E3070F">
      <w:pPr>
        <w:pStyle w:val="Kodrdowy"/>
      </w:pPr>
      <w:r>
        <w:t>delimiter ;</w:t>
      </w:r>
    </w:p>
    <w:p w:rsidR="009509AC" w:rsidRDefault="009509AC" w:rsidP="00A54931">
      <w:pPr>
        <w:pStyle w:val="Klasycznyakapit"/>
        <w:numPr>
          <w:ilvl w:val="1"/>
          <w:numId w:val="5"/>
        </w:numPr>
        <w:spacing w:before="200"/>
        <w:ind w:left="788" w:hanging="431"/>
        <w:jc w:val="both"/>
        <w:outlineLvl w:val="1"/>
        <w:rPr>
          <w:b/>
        </w:rPr>
      </w:pPr>
      <w:bookmarkStart w:id="13" w:name="_Toc378171838"/>
      <w:r>
        <w:rPr>
          <w:b/>
        </w:rPr>
        <w:t>Tworzenie funkcji</w:t>
      </w:r>
      <w:bookmarkEnd w:id="13"/>
    </w:p>
    <w:p w:rsidR="00E3070F" w:rsidRDefault="00E3070F" w:rsidP="00E3070F">
      <w:pPr>
        <w:pStyle w:val="Kodrdowy"/>
      </w:pPr>
      <w:r>
        <w:t>delimiter //</w:t>
      </w:r>
    </w:p>
    <w:p w:rsidR="00E3070F" w:rsidRDefault="00E3070F" w:rsidP="00E3070F">
      <w:pPr>
        <w:pStyle w:val="Kodrdowy"/>
      </w:pPr>
    </w:p>
    <w:p w:rsidR="00E3070F" w:rsidRDefault="00E3070F" w:rsidP="00E3070F">
      <w:pPr>
        <w:pStyle w:val="Kodrdowy"/>
      </w:pPr>
      <w:r>
        <w:t xml:space="preserve">CREATE FUNCTION </w:t>
      </w:r>
      <w:proofErr w:type="spellStart"/>
      <w:r>
        <w:t>f_srednia_zachorowalnosc</w:t>
      </w:r>
      <w:proofErr w:type="spellEnd"/>
      <w:r>
        <w:t xml:space="preserve"> ()</w:t>
      </w:r>
    </w:p>
    <w:p w:rsidR="00E3070F" w:rsidRDefault="00E3070F" w:rsidP="00E3070F">
      <w:pPr>
        <w:pStyle w:val="Kodrdowy"/>
      </w:pPr>
      <w:r>
        <w:t xml:space="preserve">  RETURNS INT</w:t>
      </w:r>
    </w:p>
    <w:p w:rsidR="00E3070F" w:rsidRDefault="00E3070F" w:rsidP="00E3070F">
      <w:pPr>
        <w:pStyle w:val="Kodrdowy"/>
      </w:pPr>
      <w:r>
        <w:t xml:space="preserve">    BEGIN</w:t>
      </w:r>
    </w:p>
    <w:p w:rsidR="00E3070F" w:rsidRDefault="00E3070F" w:rsidP="00E3070F">
      <w:pPr>
        <w:pStyle w:val="Kodrdowy"/>
      </w:pPr>
      <w:r>
        <w:t xml:space="preserve">     DECLARE </w:t>
      </w:r>
      <w:proofErr w:type="spellStart"/>
      <w:r>
        <w:t>avarage</w:t>
      </w:r>
      <w:proofErr w:type="spellEnd"/>
      <w:r>
        <w:t xml:space="preserve"> INT;</w:t>
      </w:r>
    </w:p>
    <w:p w:rsidR="00E3070F" w:rsidRDefault="00E3070F" w:rsidP="00E3070F">
      <w:pPr>
        <w:pStyle w:val="Kodrdowy"/>
      </w:pPr>
      <w:r>
        <w:t xml:space="preserve">     SET </w:t>
      </w:r>
      <w:proofErr w:type="spellStart"/>
      <w:r>
        <w:t>avarage</w:t>
      </w:r>
      <w:proofErr w:type="spellEnd"/>
      <w:r>
        <w:t xml:space="preserve"> = (SELECT AVG(</w:t>
      </w:r>
      <w:proofErr w:type="spellStart"/>
      <w:r>
        <w:t>liczba_chorob</w:t>
      </w:r>
      <w:proofErr w:type="spellEnd"/>
      <w:r>
        <w:t>) FROM pacjenci);</w:t>
      </w:r>
    </w:p>
    <w:p w:rsidR="00E3070F" w:rsidRDefault="00E3070F" w:rsidP="00E3070F">
      <w:pPr>
        <w:pStyle w:val="Kodrdowy"/>
      </w:pPr>
      <w:r>
        <w:t xml:space="preserve">     RETURN </w:t>
      </w:r>
      <w:proofErr w:type="spellStart"/>
      <w:r>
        <w:t>avarage</w:t>
      </w:r>
      <w:proofErr w:type="spellEnd"/>
      <w:r>
        <w:t>;</w:t>
      </w:r>
    </w:p>
    <w:p w:rsidR="00E3070F" w:rsidRDefault="00E3070F" w:rsidP="00E3070F">
      <w:pPr>
        <w:pStyle w:val="Kodrdowy"/>
      </w:pPr>
      <w:r>
        <w:t xml:space="preserve">    END;</w:t>
      </w:r>
    </w:p>
    <w:p w:rsidR="00E3070F" w:rsidRDefault="00E3070F" w:rsidP="00E3070F">
      <w:pPr>
        <w:pStyle w:val="Kodrdowy"/>
      </w:pPr>
    </w:p>
    <w:p w:rsidR="00E3070F" w:rsidRDefault="00E3070F" w:rsidP="00E3070F">
      <w:pPr>
        <w:pStyle w:val="Kodrdowy"/>
      </w:pPr>
      <w:r>
        <w:t>//</w:t>
      </w:r>
    </w:p>
    <w:p w:rsidR="00E3070F" w:rsidRDefault="00E3070F" w:rsidP="00E3070F">
      <w:pPr>
        <w:pStyle w:val="Kodrdowy"/>
      </w:pPr>
      <w:r>
        <w:lastRenderedPageBreak/>
        <w:t>delimiter ;</w:t>
      </w:r>
    </w:p>
    <w:p w:rsidR="0017143C" w:rsidRPr="004123BD" w:rsidRDefault="0017143C" w:rsidP="0017143C">
      <w:pPr>
        <w:pStyle w:val="Kodrdowy"/>
      </w:pPr>
    </w:p>
    <w:p w:rsidR="00A67171" w:rsidRDefault="00A67171">
      <w:pPr>
        <w:rPr>
          <w:rFonts w:ascii="Times New Roman" w:hAnsi="Times New Roman" w:cs="Times New Roman"/>
          <w:b/>
          <w:sz w:val="32"/>
          <w:szCs w:val="24"/>
        </w:rPr>
      </w:pPr>
      <w:r>
        <w:br w:type="page"/>
      </w:r>
    </w:p>
    <w:p w:rsidR="000C0726" w:rsidRDefault="00FF7970" w:rsidP="00A54931">
      <w:pPr>
        <w:pStyle w:val="Klasycznynagwek"/>
        <w:numPr>
          <w:ilvl w:val="0"/>
          <w:numId w:val="2"/>
        </w:numPr>
        <w:outlineLvl w:val="0"/>
      </w:pPr>
      <w:bookmarkStart w:id="14" w:name="_Toc378171839"/>
      <w:r>
        <w:lastRenderedPageBreak/>
        <w:t>Podsumowanie i wnioski</w:t>
      </w:r>
      <w:bookmarkEnd w:id="14"/>
    </w:p>
    <w:p w:rsidR="00FF7970" w:rsidRDefault="00FF7970" w:rsidP="00731BF2">
      <w:pPr>
        <w:pStyle w:val="Klasycznyakapit"/>
        <w:jc w:val="both"/>
      </w:pPr>
      <w:r>
        <w:t>Zadane elementy bazy danych udało się poprawnie zaimplementować.</w:t>
      </w:r>
      <w:r w:rsidR="00731BF2">
        <w:t xml:space="preserve"> Jedynym problematycznym elementem okazały się CHECK CONSTRAINTS. </w:t>
      </w:r>
      <w:proofErr w:type="spellStart"/>
      <w:r w:rsidR="00731BF2">
        <w:t>MySQL</w:t>
      </w:r>
      <w:proofErr w:type="spellEnd"/>
      <w:r w:rsidR="00731BF2">
        <w:t xml:space="preserve"> pomyślnie </w:t>
      </w:r>
      <w:proofErr w:type="spellStart"/>
      <w:r w:rsidR="00731BF2">
        <w:t>parsuje</w:t>
      </w:r>
      <w:proofErr w:type="spellEnd"/>
      <w:r w:rsidR="00731BF2">
        <w:t xml:space="preserve"> polecenia zawierające te elementy, natomiast ignoruje ich obecność.</w:t>
      </w:r>
    </w:p>
    <w:p w:rsidR="00D100F3" w:rsidRDefault="00D100F3" w:rsidP="00731BF2">
      <w:pPr>
        <w:pStyle w:val="Klasycznyakapit"/>
        <w:jc w:val="both"/>
      </w:pPr>
      <w:r>
        <w:t xml:space="preserve">Należy także zaznaczyć, że </w:t>
      </w:r>
      <w:proofErr w:type="spellStart"/>
      <w:r>
        <w:t>Packages</w:t>
      </w:r>
      <w:proofErr w:type="spellEnd"/>
      <w:r>
        <w:t xml:space="preserve"> są elementem typowym dla baz danych Oracle, więc nie było możliwe użyć tej funkcjonalności w </w:t>
      </w:r>
      <w:proofErr w:type="spellStart"/>
      <w:r>
        <w:t>MySQL</w:t>
      </w:r>
      <w:proofErr w:type="spellEnd"/>
      <w:r>
        <w:t>.</w:t>
      </w:r>
    </w:p>
    <w:p w:rsidR="00A67171" w:rsidRDefault="00A55FE6" w:rsidP="00731BF2">
      <w:pPr>
        <w:pStyle w:val="Klasycznyakapit"/>
        <w:jc w:val="both"/>
      </w:pPr>
      <w:r>
        <w:t>Aby polecenia procedur składowanych zostały poprawnie zinterpretowane na etapie ich dodawania, użyłem polecenia "</w:t>
      </w:r>
      <w:r w:rsidRPr="00A55FE6">
        <w:rPr>
          <w:i/>
        </w:rPr>
        <w:t>delimiter</w:t>
      </w:r>
      <w:r>
        <w:t>" które definiuje znak kończący polecenie - a więc podmienia średnik odpowiednią kombinacją znaków - w moim wypadku była to kombinacja //.</w:t>
      </w:r>
    </w:p>
    <w:p w:rsidR="000674D5" w:rsidRDefault="00711B7E" w:rsidP="00731BF2">
      <w:pPr>
        <w:pStyle w:val="Klasycznyakapit"/>
        <w:jc w:val="both"/>
      </w:pPr>
      <w:r>
        <w:t xml:space="preserve">Budowa bazy danych odbyła się na podstawie wcześniej stworzonego schematu w programie Microsoft Visio. Stworzenie </w:t>
      </w:r>
      <w:r w:rsidR="00AC51B5">
        <w:t xml:space="preserve">schematu wymaga odpowiedniego przemyślenia logiki związanej z reprezentacją danych oraz </w:t>
      </w:r>
      <w:r w:rsidR="000674D5">
        <w:t>ewentualnym podłączeniem aplikacji pod bazę danych. Pewne koncepcje mogą również ulec zmianie podczas pisania kodu języka SQL i wiąże się to z powrotem do Visio oraz odpowiednią modyfikacją.</w:t>
      </w:r>
    </w:p>
    <w:p w:rsidR="000674D5" w:rsidRPr="00A14FFE" w:rsidRDefault="006033B5" w:rsidP="00731BF2">
      <w:pPr>
        <w:pStyle w:val="Klasycznyakapit"/>
        <w:jc w:val="both"/>
      </w:pPr>
      <w:r>
        <w:t>Proces konwers</w:t>
      </w:r>
      <w:r w:rsidR="00D100F3">
        <w:t xml:space="preserve">ji schematu na rzeczywistą bazę danych za pomocą SQL miałem okazję dokładnie poznać interfejs CLI </w:t>
      </w:r>
      <w:proofErr w:type="spellStart"/>
      <w:r w:rsidR="00D100F3">
        <w:t>MySQL</w:t>
      </w:r>
      <w:proofErr w:type="spellEnd"/>
      <w:r w:rsidR="00D100F3">
        <w:t xml:space="preserve"> oraz narzędzia </w:t>
      </w:r>
      <w:proofErr w:type="spellStart"/>
      <w:r w:rsidR="00D100F3">
        <w:t>phpMyAdmin</w:t>
      </w:r>
      <w:proofErr w:type="spellEnd"/>
      <w:r w:rsidR="00D100F3">
        <w:t xml:space="preserve"> i </w:t>
      </w:r>
      <w:proofErr w:type="spellStart"/>
      <w:r w:rsidR="00D100F3">
        <w:t>MySQL</w:t>
      </w:r>
      <w:proofErr w:type="spellEnd"/>
      <w:r w:rsidR="00D100F3">
        <w:t xml:space="preserve"> </w:t>
      </w:r>
      <w:proofErr w:type="spellStart"/>
      <w:r w:rsidR="00D100F3">
        <w:t>Workbench</w:t>
      </w:r>
      <w:proofErr w:type="spellEnd"/>
      <w:r w:rsidR="00D100F3">
        <w:t>. Była to okazja do wprawienia się w szybkim rozwiązywaniu problemów na podstawie komunikatów błędów oraz świetna praktyka w poszukiwaniu rozwiązań problemów związanych z samą logiką własnych skryptów.</w:t>
      </w:r>
    </w:p>
    <w:sectPr w:rsidR="000674D5" w:rsidRPr="00A14FFE" w:rsidSect="0013464E">
      <w:footerReference w:type="default" r:id="rId12"/>
      <w:pgSz w:w="11906" w:h="16838"/>
      <w:pgMar w:top="1417" w:right="1417" w:bottom="1417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032E2" w:rsidRDefault="008032E2" w:rsidP="0013464E">
      <w:pPr>
        <w:spacing w:after="0" w:line="240" w:lineRule="auto"/>
      </w:pPr>
      <w:r>
        <w:separator/>
      </w:r>
    </w:p>
  </w:endnote>
  <w:endnote w:type="continuationSeparator" w:id="0">
    <w:p w:rsidR="008032E2" w:rsidRDefault="008032E2" w:rsidP="001346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464E" w:rsidRDefault="0013464E">
    <w:pPr>
      <w:pStyle w:val="Stopka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rPr>
        <w:rFonts w:asciiTheme="majorHAnsi" w:hAnsiTheme="majorHAnsi"/>
      </w:rPr>
      <w:t>Michał Cywiński I2X4S1 - Bazy Danych</w:t>
    </w:r>
    <w:r>
      <w:rPr>
        <w:rFonts w:asciiTheme="majorHAnsi" w:hAnsiTheme="majorHAnsi"/>
      </w:rPr>
      <w:ptab w:relativeTo="margin" w:alignment="right" w:leader="none"/>
    </w:r>
    <w:r>
      <w:rPr>
        <w:rFonts w:asciiTheme="majorHAnsi" w:hAnsiTheme="majorHAnsi"/>
      </w:rPr>
      <w:t xml:space="preserve">Strona </w:t>
    </w:r>
    <w:fldSimple w:instr=" PAGE   \* MERGEFORMAT ">
      <w:r w:rsidRPr="0013464E">
        <w:rPr>
          <w:rFonts w:asciiTheme="majorHAnsi" w:hAnsiTheme="majorHAnsi"/>
          <w:noProof/>
        </w:rPr>
        <w:t>2</w:t>
      </w:r>
    </w:fldSimple>
  </w:p>
  <w:p w:rsidR="0013464E" w:rsidRDefault="0013464E">
    <w:pPr>
      <w:pStyle w:val="Stopk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032E2" w:rsidRDefault="008032E2" w:rsidP="0013464E">
      <w:pPr>
        <w:spacing w:after="0" w:line="240" w:lineRule="auto"/>
      </w:pPr>
      <w:r>
        <w:separator/>
      </w:r>
    </w:p>
  </w:footnote>
  <w:footnote w:type="continuationSeparator" w:id="0">
    <w:p w:rsidR="008032E2" w:rsidRDefault="008032E2" w:rsidP="0013464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2F352F"/>
    <w:multiLevelType w:val="hybridMultilevel"/>
    <w:tmpl w:val="2CE0EA5E"/>
    <w:lvl w:ilvl="0" w:tplc="0415000F">
      <w:start w:val="1"/>
      <w:numFmt w:val="decimal"/>
      <w:lvlText w:val="%1."/>
      <w:lvlJc w:val="left"/>
      <w:pPr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EE468E5"/>
    <w:multiLevelType w:val="hybridMultilevel"/>
    <w:tmpl w:val="DE38CC4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CA8467C"/>
    <w:multiLevelType w:val="hybridMultilevel"/>
    <w:tmpl w:val="70E2F6D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F2A4E4D"/>
    <w:multiLevelType w:val="multilevel"/>
    <w:tmpl w:val="63B8132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5C0E5BF9"/>
    <w:multiLevelType w:val="multilevel"/>
    <w:tmpl w:val="63B8132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17ACB"/>
    <w:rsid w:val="000674D5"/>
    <w:rsid w:val="000C0726"/>
    <w:rsid w:val="000D686C"/>
    <w:rsid w:val="0013464E"/>
    <w:rsid w:val="0017143C"/>
    <w:rsid w:val="001A41F4"/>
    <w:rsid w:val="002A793A"/>
    <w:rsid w:val="00327F2F"/>
    <w:rsid w:val="004123BD"/>
    <w:rsid w:val="006033B5"/>
    <w:rsid w:val="00711B7E"/>
    <w:rsid w:val="00731BF2"/>
    <w:rsid w:val="008032E2"/>
    <w:rsid w:val="009509AC"/>
    <w:rsid w:val="00A14FFE"/>
    <w:rsid w:val="00A54931"/>
    <w:rsid w:val="00A55FE6"/>
    <w:rsid w:val="00A67171"/>
    <w:rsid w:val="00AC51B5"/>
    <w:rsid w:val="00B17ACB"/>
    <w:rsid w:val="00C130F9"/>
    <w:rsid w:val="00D100F3"/>
    <w:rsid w:val="00E3070F"/>
    <w:rsid w:val="00EF6D37"/>
    <w:rsid w:val="00FF79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1A41F4"/>
  </w:style>
  <w:style w:type="paragraph" w:styleId="Nagwek1">
    <w:name w:val="heading 1"/>
    <w:basedOn w:val="Normalny"/>
    <w:next w:val="Normalny"/>
    <w:link w:val="Nagwek1Znak"/>
    <w:uiPriority w:val="9"/>
    <w:qFormat/>
    <w:rsid w:val="00C130F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customStyle="1" w:styleId="Default">
    <w:name w:val="Default"/>
    <w:rsid w:val="001A41F4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paragraph" w:customStyle="1" w:styleId="Klasycznynagwek">
    <w:name w:val="Klasyczny nagłówek"/>
    <w:basedOn w:val="Normalny"/>
    <w:link w:val="KlasycznynagwekZnak"/>
    <w:qFormat/>
    <w:rsid w:val="001A41F4"/>
    <w:pPr>
      <w:ind w:left="360"/>
    </w:pPr>
    <w:rPr>
      <w:rFonts w:ascii="Times New Roman" w:hAnsi="Times New Roman" w:cs="Times New Roman"/>
      <w:b/>
      <w:sz w:val="32"/>
      <w:szCs w:val="24"/>
    </w:rPr>
  </w:style>
  <w:style w:type="character" w:customStyle="1" w:styleId="KlasycznynagwekZnak">
    <w:name w:val="Klasyczny nagłówek Znak"/>
    <w:basedOn w:val="Domylnaczcionkaakapitu"/>
    <w:link w:val="Klasycznynagwek"/>
    <w:rsid w:val="001A41F4"/>
    <w:rPr>
      <w:rFonts w:ascii="Times New Roman" w:hAnsi="Times New Roman" w:cs="Times New Roman"/>
      <w:b/>
      <w:sz w:val="32"/>
      <w:szCs w:val="24"/>
    </w:rPr>
  </w:style>
  <w:style w:type="character" w:customStyle="1" w:styleId="Nagwek1Znak">
    <w:name w:val="Nagłówek 1 Znak"/>
    <w:basedOn w:val="Domylnaczcionkaakapitu"/>
    <w:link w:val="Nagwek1"/>
    <w:uiPriority w:val="9"/>
    <w:rsid w:val="00C130F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ytu">
    <w:name w:val="Title"/>
    <w:basedOn w:val="Normalny"/>
    <w:next w:val="Normalny"/>
    <w:link w:val="TytuZnak"/>
    <w:uiPriority w:val="10"/>
    <w:qFormat/>
    <w:rsid w:val="00A14FF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ytuZnak">
    <w:name w:val="Tytuł Znak"/>
    <w:basedOn w:val="Domylnaczcionkaakapitu"/>
    <w:link w:val="Tytu"/>
    <w:uiPriority w:val="10"/>
    <w:rsid w:val="00A14FF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Klasycznyakapit">
    <w:name w:val="Klasyczny akapit"/>
    <w:basedOn w:val="Normalny"/>
    <w:link w:val="KlasycznyakapitZnak"/>
    <w:qFormat/>
    <w:rsid w:val="00A14FFE"/>
    <w:rPr>
      <w:rFonts w:ascii="Times New Roman" w:hAnsi="Times New Roman" w:cs="Times New Roman"/>
      <w:sz w:val="24"/>
      <w:szCs w:val="24"/>
    </w:rPr>
  </w:style>
  <w:style w:type="paragraph" w:styleId="Akapitzlist">
    <w:name w:val="List Paragraph"/>
    <w:basedOn w:val="Normalny"/>
    <w:uiPriority w:val="34"/>
    <w:qFormat/>
    <w:rsid w:val="004123BD"/>
    <w:pPr>
      <w:ind w:left="720"/>
      <w:contextualSpacing/>
    </w:pPr>
  </w:style>
  <w:style w:type="character" w:customStyle="1" w:styleId="KlasycznyakapitZnak">
    <w:name w:val="Klasyczny akapit Znak"/>
    <w:basedOn w:val="Domylnaczcionkaakapitu"/>
    <w:link w:val="Klasycznyakapit"/>
    <w:rsid w:val="00A14FFE"/>
    <w:rPr>
      <w:rFonts w:ascii="Times New Roman" w:hAnsi="Times New Roman" w:cs="Times New Roman"/>
      <w:sz w:val="24"/>
      <w:szCs w:val="24"/>
    </w:rPr>
  </w:style>
  <w:style w:type="paragraph" w:customStyle="1" w:styleId="Kodrdowy">
    <w:name w:val="Kod źródłowy"/>
    <w:basedOn w:val="Klasycznyakapit"/>
    <w:link w:val="KodrdowyZnak"/>
    <w:qFormat/>
    <w:rsid w:val="0017143C"/>
    <w:pPr>
      <w:spacing w:after="0"/>
      <w:ind w:left="357"/>
      <w:jc w:val="both"/>
    </w:pPr>
    <w:rPr>
      <w:rFonts w:ascii="Consolas" w:hAnsi="Consolas" w:cs="Consolas"/>
      <w:sz w:val="20"/>
      <w:szCs w:val="20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FF79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KodrdowyZnak">
    <w:name w:val="Kod źródłowy Znak"/>
    <w:basedOn w:val="KlasycznyakapitZnak"/>
    <w:link w:val="Kodrdowy"/>
    <w:rsid w:val="0017143C"/>
    <w:rPr>
      <w:rFonts w:ascii="Consolas" w:hAnsi="Consolas" w:cs="Consolas"/>
      <w:sz w:val="20"/>
      <w:szCs w:val="20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FF7970"/>
    <w:rPr>
      <w:rFonts w:ascii="Tahoma" w:hAnsi="Tahoma" w:cs="Tahoma"/>
      <w:sz w:val="16"/>
      <w:szCs w:val="16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A54931"/>
    <w:pPr>
      <w:outlineLvl w:val="9"/>
    </w:pPr>
  </w:style>
  <w:style w:type="paragraph" w:styleId="Spistreci2">
    <w:name w:val="toc 2"/>
    <w:basedOn w:val="Normalny"/>
    <w:next w:val="Normalny"/>
    <w:autoRedefine/>
    <w:uiPriority w:val="39"/>
    <w:unhideWhenUsed/>
    <w:qFormat/>
    <w:rsid w:val="000D686C"/>
    <w:pPr>
      <w:spacing w:after="100"/>
      <w:ind w:left="220"/>
    </w:pPr>
    <w:rPr>
      <w:rFonts w:eastAsiaTheme="minorEastAsia"/>
    </w:rPr>
  </w:style>
  <w:style w:type="paragraph" w:styleId="Spistreci1">
    <w:name w:val="toc 1"/>
    <w:basedOn w:val="Normalny"/>
    <w:next w:val="Normalny"/>
    <w:autoRedefine/>
    <w:uiPriority w:val="39"/>
    <w:unhideWhenUsed/>
    <w:qFormat/>
    <w:rsid w:val="000D686C"/>
    <w:pPr>
      <w:spacing w:after="100"/>
    </w:pPr>
    <w:rPr>
      <w:rFonts w:eastAsiaTheme="minorEastAsia"/>
    </w:rPr>
  </w:style>
  <w:style w:type="paragraph" w:styleId="Spistreci3">
    <w:name w:val="toc 3"/>
    <w:basedOn w:val="Normalny"/>
    <w:next w:val="Normalny"/>
    <w:autoRedefine/>
    <w:uiPriority w:val="39"/>
    <w:semiHidden/>
    <w:unhideWhenUsed/>
    <w:qFormat/>
    <w:rsid w:val="000D686C"/>
    <w:pPr>
      <w:spacing w:after="100"/>
      <w:ind w:left="440"/>
    </w:pPr>
    <w:rPr>
      <w:rFonts w:eastAsiaTheme="minorEastAsia"/>
    </w:rPr>
  </w:style>
  <w:style w:type="character" w:styleId="Hipercze">
    <w:name w:val="Hyperlink"/>
    <w:basedOn w:val="Domylnaczcionkaakapitu"/>
    <w:uiPriority w:val="99"/>
    <w:unhideWhenUsed/>
    <w:rsid w:val="000D686C"/>
    <w:rPr>
      <w:color w:val="0000FF" w:themeColor="hyperlink"/>
      <w:u w:val="single"/>
    </w:rPr>
  </w:style>
  <w:style w:type="paragraph" w:styleId="Nagwek">
    <w:name w:val="header"/>
    <w:basedOn w:val="Normalny"/>
    <w:link w:val="NagwekZnak"/>
    <w:uiPriority w:val="99"/>
    <w:semiHidden/>
    <w:unhideWhenUsed/>
    <w:rsid w:val="0013464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semiHidden/>
    <w:rsid w:val="0013464E"/>
  </w:style>
  <w:style w:type="paragraph" w:styleId="Stopka">
    <w:name w:val="footer"/>
    <w:basedOn w:val="Normalny"/>
    <w:link w:val="StopkaZnak"/>
    <w:uiPriority w:val="99"/>
    <w:unhideWhenUsed/>
    <w:rsid w:val="0013464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13464E"/>
  </w:style>
  <w:style w:type="paragraph" w:styleId="Legenda">
    <w:name w:val="caption"/>
    <w:basedOn w:val="Normalny"/>
    <w:next w:val="Normalny"/>
    <w:uiPriority w:val="35"/>
    <w:unhideWhenUsed/>
    <w:qFormat/>
    <w:rsid w:val="0013464E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hyphenationZone w:val="425"/>
  <w:characterSpacingControl w:val="doNotCompress"/>
  <w:compat>
    <w:useFELayout/>
  </w:compat>
  <w:rsids>
    <w:rsidRoot w:val="00794E26"/>
    <w:rsid w:val="000462DE"/>
    <w:rsid w:val="00794E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customStyle="1" w:styleId="3D6433005E5B4322B12EA32EEADFE8C0">
    <w:name w:val="3D6433005E5B4322B12EA32EEADFE8C0"/>
    <w:rsid w:val="00794E26"/>
  </w:style>
  <w:style w:type="paragraph" w:customStyle="1" w:styleId="DA6BD3FC62B9475CA26C67E2517A8C14">
    <w:name w:val="DA6BD3FC62B9475CA26C67E2517A8C14"/>
    <w:rsid w:val="00794E26"/>
  </w:style>
  <w:style w:type="paragraph" w:customStyle="1" w:styleId="597DB7B5D4AC4FE3856C2E088C4D4E6D">
    <w:name w:val="597DB7B5D4AC4FE3856C2E088C4D4E6D"/>
    <w:rsid w:val="00794E26"/>
  </w:style>
  <w:style w:type="paragraph" w:customStyle="1" w:styleId="F9D4FBF2CE49457DB7335884C60FE9A8">
    <w:name w:val="F9D4FBF2CE49457DB7335884C60FE9A8"/>
    <w:rsid w:val="00794E26"/>
  </w:style>
  <w:style w:type="paragraph" w:customStyle="1" w:styleId="E20C04592BA444C4A953DF5FEB704BCC">
    <w:name w:val="E20C04592BA444C4A953DF5FEB704BCC"/>
    <w:rsid w:val="00794E26"/>
  </w:style>
  <w:style w:type="paragraph" w:customStyle="1" w:styleId="2AEEFABE29984D13A6F2669350E8EE2B">
    <w:name w:val="2AEEFABE29984D13A6F2669350E8EE2B"/>
    <w:rsid w:val="00794E26"/>
  </w:style>
  <w:style w:type="paragraph" w:customStyle="1" w:styleId="FCEA48B8DDCB473F9AF8335F031AF45A">
    <w:name w:val="FCEA48B8DDCB473F9AF8335F031AF45A"/>
    <w:rsid w:val="00794E26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595E80F-30F8-4169-891C-DBC967A2F9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2</TotalTime>
  <Pages>19</Pages>
  <Words>2563</Words>
  <Characters>15381</Characters>
  <Application>Microsoft Office Word</Application>
  <DocSecurity>0</DocSecurity>
  <Lines>128</Lines>
  <Paragraphs>3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l</dc:creator>
  <cp:lastModifiedBy>michal</cp:lastModifiedBy>
  <cp:revision>14</cp:revision>
  <cp:lastPrinted>2014-01-22T15:41:00Z</cp:lastPrinted>
  <dcterms:created xsi:type="dcterms:W3CDTF">2014-01-22T10:10:00Z</dcterms:created>
  <dcterms:modified xsi:type="dcterms:W3CDTF">2014-01-22T15:52:00Z</dcterms:modified>
</cp:coreProperties>
</file>